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074777" w:rsidRDefault="000B2EA3" w:rsidP="00F33A54">
      <w:pPr>
        <w:spacing w:before="0"/>
        <w:jc w:val="center"/>
        <w:rPr>
          <w:rFonts w:eastAsia="Calibri"/>
          <w:b/>
          <w:bCs/>
          <w:szCs w:val="26"/>
        </w:rPr>
      </w:pPr>
      <w:r w:rsidRPr="00074777">
        <w:rPr>
          <w:rFonts w:eastAsia="Calibri"/>
          <w:b/>
          <w:bCs/>
          <w:szCs w:val="26"/>
        </w:rPr>
        <w:t>ĐẠI HỌC QUỐC GIA TP.HCM</w:t>
      </w:r>
    </w:p>
    <w:p w:rsidR="000B2EA3" w:rsidRPr="00074777" w:rsidRDefault="000B2EA3" w:rsidP="00F33A54">
      <w:pPr>
        <w:spacing w:before="0"/>
        <w:jc w:val="center"/>
        <w:rPr>
          <w:rFonts w:eastAsia="Calibri"/>
          <w:b/>
          <w:bCs/>
          <w:szCs w:val="26"/>
        </w:rPr>
      </w:pPr>
      <w:r w:rsidRPr="00074777">
        <w:rPr>
          <w:rFonts w:eastAsia="Calibri"/>
          <w:b/>
          <w:bCs/>
          <w:szCs w:val="26"/>
        </w:rPr>
        <w:t>TRƯỜNG ĐẠI HỌC BÁCH KHOA</w:t>
      </w:r>
    </w:p>
    <w:p w:rsidR="000B2EA3" w:rsidRPr="00074777" w:rsidRDefault="000B2EA3" w:rsidP="00F33A54">
      <w:pPr>
        <w:spacing w:before="0"/>
        <w:jc w:val="center"/>
        <w:rPr>
          <w:rFonts w:eastAsia="Calibri"/>
          <w:b/>
          <w:szCs w:val="26"/>
        </w:rPr>
      </w:pPr>
      <w:r w:rsidRPr="00074777">
        <w:rPr>
          <w:rFonts w:eastAsia="Calibri"/>
          <w:b/>
          <w:bCs/>
          <w:szCs w:val="26"/>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074777" w:rsidRDefault="001E38EA" w:rsidP="00F33A54">
      <w:pPr>
        <w:spacing w:before="0"/>
        <w:jc w:val="center"/>
        <w:rPr>
          <w:b/>
          <w:szCs w:val="26"/>
        </w:rPr>
      </w:pPr>
      <w:r w:rsidRPr="006D1D8A">
        <w:rPr>
          <w:b/>
          <w:sz w:val="40"/>
          <w:szCs w:val="26"/>
        </w:rPr>
        <w:t xml:space="preserve">BÁO CÁO </w:t>
      </w:r>
      <w:r w:rsidR="00B05957">
        <w:rPr>
          <w:b/>
          <w:sz w:val="40"/>
          <w:szCs w:val="26"/>
        </w:rPr>
        <w:t>LUẬN VĂN TỐT NGHIỆP</w:t>
      </w:r>
    </w:p>
    <w:p w:rsidR="000B2EA3" w:rsidRPr="00074777" w:rsidRDefault="000B2EA3" w:rsidP="00F33A54">
      <w:pPr>
        <w:spacing w:before="0"/>
        <w:jc w:val="center"/>
        <w:rPr>
          <w:b/>
          <w:bCs/>
          <w:szCs w:val="26"/>
        </w:rPr>
      </w:pPr>
    </w:p>
    <w:p w:rsidR="000B2EA3" w:rsidRPr="006D1D8A" w:rsidRDefault="001E38EA" w:rsidP="00F33A54">
      <w:pPr>
        <w:spacing w:before="0"/>
        <w:jc w:val="center"/>
        <w:rPr>
          <w:b/>
          <w:sz w:val="48"/>
          <w:szCs w:val="26"/>
        </w:rPr>
      </w:pPr>
      <w:r w:rsidRPr="006D1D8A">
        <w:rPr>
          <w:b/>
          <w:sz w:val="48"/>
          <w:szCs w:val="26"/>
        </w:rPr>
        <w:t xml:space="preserve">Ứng dụng </w:t>
      </w:r>
      <w:r w:rsidR="00B05957">
        <w:rPr>
          <w:b/>
          <w:sz w:val="48"/>
          <w:szCs w:val="26"/>
        </w:rPr>
        <w:t xml:space="preserve">mạng Neuron nhân tạo dự báo dữ liệu chuỗi thời gian có </w:t>
      </w:r>
      <w:r w:rsidR="00DD13A6">
        <w:rPr>
          <w:b/>
          <w:sz w:val="48"/>
          <w:szCs w:val="26"/>
        </w:rPr>
        <w:t xml:space="preserve">tính xu hướng và </w:t>
      </w:r>
      <w:r w:rsidR="00B05957">
        <w:rPr>
          <w:b/>
          <w:sz w:val="48"/>
          <w:szCs w:val="26"/>
        </w:rPr>
        <w:t>tính mùa</w:t>
      </w:r>
    </w:p>
    <w:p w:rsidR="000B2EA3" w:rsidRPr="00074777" w:rsidRDefault="000B2EA3" w:rsidP="00F33A54">
      <w:pPr>
        <w:spacing w:before="0"/>
        <w:rPr>
          <w:szCs w:val="26"/>
        </w:rPr>
      </w:pPr>
    </w:p>
    <w:p w:rsidR="002E2233" w:rsidRPr="00074777" w:rsidRDefault="002E2233" w:rsidP="00F33A54">
      <w:pPr>
        <w:spacing w:before="0"/>
        <w:jc w:val="left"/>
        <w:rPr>
          <w:b/>
          <w:bCs/>
          <w:szCs w:val="26"/>
        </w:rPr>
      </w:pPr>
    </w:p>
    <w:p w:rsidR="002E2233" w:rsidRPr="00074777" w:rsidRDefault="002E2233" w:rsidP="00F33A54">
      <w:pPr>
        <w:spacing w:before="0"/>
        <w:jc w:val="left"/>
        <w:rPr>
          <w:b/>
          <w:bCs/>
          <w:szCs w:val="26"/>
        </w:rPr>
      </w:pPr>
    </w:p>
    <w:p w:rsidR="002E2233" w:rsidRPr="00074777" w:rsidRDefault="002E2233" w:rsidP="00F33A54">
      <w:pPr>
        <w:spacing w:before="0"/>
        <w:jc w:val="left"/>
        <w:rPr>
          <w:b/>
          <w:bCs/>
          <w:szCs w:val="26"/>
        </w:rPr>
      </w:pPr>
    </w:p>
    <w:p w:rsidR="00473B42" w:rsidRPr="00074777" w:rsidRDefault="006D1D8A" w:rsidP="00F33A54">
      <w:pPr>
        <w:tabs>
          <w:tab w:val="left" w:pos="4680"/>
        </w:tabs>
        <w:spacing w:before="0"/>
        <w:jc w:val="left"/>
        <w:rPr>
          <w:b/>
          <w:bCs/>
          <w:szCs w:val="26"/>
        </w:rPr>
      </w:pPr>
      <w:r>
        <w:rPr>
          <w:b/>
          <w:bCs/>
          <w:i/>
          <w:szCs w:val="26"/>
        </w:rPr>
        <w:tab/>
      </w:r>
      <w:r w:rsidR="00473B42" w:rsidRPr="00074777">
        <w:rPr>
          <w:b/>
          <w:bCs/>
          <w:i/>
          <w:szCs w:val="26"/>
        </w:rPr>
        <w:t>GVHD:</w:t>
      </w:r>
      <w:r w:rsidR="00473B42" w:rsidRPr="00074777">
        <w:rPr>
          <w:b/>
          <w:bCs/>
          <w:szCs w:val="26"/>
        </w:rPr>
        <w:t xml:space="preserve"> </w:t>
      </w:r>
      <w:r w:rsidR="00473B42" w:rsidRPr="00074777">
        <w:rPr>
          <w:b/>
          <w:bCs/>
          <w:szCs w:val="26"/>
        </w:rPr>
        <w:tab/>
      </w:r>
      <w:r w:rsidR="00DD6A9D">
        <w:rPr>
          <w:b/>
          <w:bCs/>
          <w:szCs w:val="26"/>
        </w:rPr>
        <w:t>P</w:t>
      </w:r>
      <w:r w:rsidR="001F04B6" w:rsidRPr="00074777">
        <w:rPr>
          <w:b/>
          <w:bCs/>
          <w:szCs w:val="26"/>
        </w:rPr>
        <w:t>GS.TS Dương Tuấ</w:t>
      </w:r>
      <w:r w:rsidR="006E0445" w:rsidRPr="00074777">
        <w:rPr>
          <w:b/>
          <w:bCs/>
          <w:szCs w:val="26"/>
        </w:rPr>
        <w:t>n Anh</w:t>
      </w:r>
    </w:p>
    <w:p w:rsidR="000B2EA3" w:rsidRPr="00074777" w:rsidRDefault="000B2EA3" w:rsidP="00F33A54">
      <w:pPr>
        <w:spacing w:before="0"/>
        <w:jc w:val="left"/>
        <w:rPr>
          <w:b/>
          <w:bCs/>
          <w:szCs w:val="26"/>
        </w:rPr>
      </w:pPr>
      <w:r w:rsidRPr="00074777">
        <w:rPr>
          <w:b/>
          <w:szCs w:val="26"/>
        </w:rPr>
        <w:t xml:space="preserve">                         </w:t>
      </w:r>
      <w:r w:rsidR="006D1D8A">
        <w:rPr>
          <w:b/>
          <w:szCs w:val="26"/>
        </w:rPr>
        <w:tab/>
      </w:r>
      <w:r w:rsidR="006D1D8A">
        <w:rPr>
          <w:b/>
          <w:szCs w:val="26"/>
        </w:rPr>
        <w:tab/>
      </w:r>
      <w:r w:rsidR="006D1D8A">
        <w:rPr>
          <w:b/>
          <w:szCs w:val="26"/>
        </w:rPr>
        <w:tab/>
      </w:r>
      <w:r w:rsidR="006D1D8A">
        <w:rPr>
          <w:b/>
          <w:szCs w:val="26"/>
        </w:rPr>
        <w:tab/>
      </w:r>
      <w:r w:rsidR="006D1D8A">
        <w:rPr>
          <w:b/>
          <w:szCs w:val="26"/>
        </w:rPr>
        <w:tab/>
      </w:r>
      <w:r w:rsidRPr="00074777">
        <w:rPr>
          <w:b/>
          <w:szCs w:val="26"/>
        </w:rPr>
        <w:t xml:space="preserve">  ---o0o---</w:t>
      </w:r>
    </w:p>
    <w:p w:rsidR="000B2EA3" w:rsidRPr="00074777" w:rsidRDefault="000B2EA3" w:rsidP="00F33A54">
      <w:pPr>
        <w:tabs>
          <w:tab w:val="left" w:pos="7380"/>
        </w:tabs>
        <w:spacing w:before="0"/>
        <w:ind w:left="3780"/>
        <w:jc w:val="left"/>
        <w:rPr>
          <w:b/>
          <w:bCs/>
          <w:szCs w:val="26"/>
        </w:rPr>
      </w:pPr>
      <w:r w:rsidRPr="00074777">
        <w:rPr>
          <w:b/>
          <w:bCs/>
          <w:i/>
          <w:szCs w:val="26"/>
        </w:rPr>
        <w:t xml:space="preserve">SVTH </w:t>
      </w:r>
      <w:r w:rsidR="00473B42" w:rsidRPr="00074777">
        <w:rPr>
          <w:b/>
          <w:bCs/>
          <w:i/>
          <w:szCs w:val="26"/>
        </w:rPr>
        <w:t>1:</w:t>
      </w:r>
      <w:r w:rsidR="00473B42" w:rsidRPr="00074777">
        <w:rPr>
          <w:b/>
          <w:bCs/>
          <w:szCs w:val="26"/>
        </w:rPr>
        <w:t xml:space="preserve">  </w:t>
      </w:r>
      <w:r w:rsidR="006D1D8A">
        <w:rPr>
          <w:b/>
          <w:bCs/>
          <w:szCs w:val="26"/>
        </w:rPr>
        <w:t>Đoàn Ngọc Bảo</w:t>
      </w:r>
      <w:r w:rsidR="006D1D8A">
        <w:rPr>
          <w:b/>
          <w:bCs/>
          <w:szCs w:val="26"/>
        </w:rPr>
        <w:tab/>
      </w:r>
      <w:r w:rsidR="001A489C" w:rsidRPr="00074777">
        <w:rPr>
          <w:b/>
          <w:bCs/>
          <w:szCs w:val="26"/>
        </w:rPr>
        <w:t>50800107</w:t>
      </w:r>
    </w:p>
    <w:p w:rsidR="00857FD9" w:rsidRDefault="00B05957" w:rsidP="00822570">
      <w:pPr>
        <w:tabs>
          <w:tab w:val="left" w:pos="7380"/>
        </w:tabs>
        <w:spacing w:before="0"/>
        <w:ind w:left="3780"/>
        <w:jc w:val="left"/>
        <w:rPr>
          <w:b/>
          <w:bCs/>
          <w:szCs w:val="26"/>
        </w:rPr>
      </w:pPr>
      <w:r>
        <w:rPr>
          <w:b/>
          <w:bCs/>
          <w:i/>
          <w:szCs w:val="26"/>
        </w:rPr>
        <w:t>SVTH 2</w:t>
      </w:r>
      <w:r w:rsidR="00614D87" w:rsidRPr="00074777">
        <w:rPr>
          <w:b/>
          <w:bCs/>
          <w:i/>
          <w:szCs w:val="26"/>
        </w:rPr>
        <w:t>:</w:t>
      </w:r>
      <w:r w:rsidR="00614D87" w:rsidRPr="00074777">
        <w:rPr>
          <w:b/>
          <w:bCs/>
          <w:szCs w:val="26"/>
        </w:rPr>
        <w:t xml:space="preserve">  Ngô Duy Khánh Vy</w:t>
      </w:r>
      <w:r w:rsidR="00EB095E" w:rsidRPr="00074777">
        <w:rPr>
          <w:b/>
          <w:bCs/>
          <w:szCs w:val="26"/>
        </w:rPr>
        <w:tab/>
        <w:t>50802706</w:t>
      </w:r>
    </w:p>
    <w:p w:rsidR="000E41E9" w:rsidRPr="00822570" w:rsidRDefault="000E41E9"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B05957">
        <w:rPr>
          <w:szCs w:val="26"/>
        </w:rPr>
        <w:t>12</w:t>
      </w:r>
      <w:r w:rsidR="000A315B" w:rsidRPr="00074777">
        <w:rPr>
          <w:szCs w:val="26"/>
        </w:rPr>
        <w:t>/201</w:t>
      </w:r>
      <w:r w:rsidR="00A03479" w:rsidRPr="00074777">
        <w:rPr>
          <w:szCs w:val="26"/>
        </w:rPr>
        <w:t>2</w:t>
      </w:r>
    </w:p>
    <w:p w:rsidR="00AD69A7" w:rsidRDefault="00AD69A7" w:rsidP="00685DB5">
      <w:pPr>
        <w:pStyle w:val="TOCHeading"/>
        <w:spacing w:line="360" w:lineRule="auto"/>
        <w:jc w:val="center"/>
      </w:pPr>
      <w:r>
        <w:lastRenderedPageBreak/>
        <w:t>MỤC LỤC</w:t>
      </w:r>
    </w:p>
    <w:p w:rsidR="00E9582C" w:rsidRPr="00E9582C" w:rsidRDefault="00E9582C" w:rsidP="00F33A54">
      <w:pPr>
        <w:rPr>
          <w:lang w:eastAsia="ja-JP"/>
        </w:rPr>
      </w:pPr>
    </w:p>
    <w:p w:rsidR="00B62A0E"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42690097" w:history="1">
        <w:r w:rsidR="00B62A0E" w:rsidRPr="001536EA">
          <w:rPr>
            <w:rStyle w:val="Hyperlink"/>
            <w:noProof/>
          </w:rPr>
          <w:t>DANH MỤC HÌNH</w:t>
        </w:r>
        <w:r w:rsidR="00B62A0E">
          <w:rPr>
            <w:noProof/>
            <w:webHidden/>
          </w:rPr>
          <w:tab/>
        </w:r>
        <w:r w:rsidR="00B62A0E">
          <w:rPr>
            <w:noProof/>
            <w:webHidden/>
          </w:rPr>
          <w:fldChar w:fldCharType="begin"/>
        </w:r>
        <w:r w:rsidR="00B62A0E">
          <w:rPr>
            <w:noProof/>
            <w:webHidden/>
          </w:rPr>
          <w:instrText xml:space="preserve"> PAGEREF _Toc342690097 \h </w:instrText>
        </w:r>
        <w:r w:rsidR="00B62A0E">
          <w:rPr>
            <w:noProof/>
            <w:webHidden/>
          </w:rPr>
        </w:r>
        <w:r w:rsidR="00B62A0E">
          <w:rPr>
            <w:noProof/>
            <w:webHidden/>
          </w:rPr>
          <w:fldChar w:fldCharType="separate"/>
        </w:r>
        <w:r w:rsidR="00B62A0E">
          <w:rPr>
            <w:noProof/>
            <w:webHidden/>
          </w:rPr>
          <w:t>v</w:t>
        </w:r>
        <w:r w:rsidR="00B62A0E">
          <w:rPr>
            <w:noProof/>
            <w:webHidden/>
          </w:rPr>
          <w:fldChar w:fldCharType="end"/>
        </w:r>
      </w:hyperlink>
    </w:p>
    <w:p w:rsidR="00B62A0E" w:rsidRDefault="00B62A0E">
      <w:pPr>
        <w:pStyle w:val="TOC1"/>
        <w:tabs>
          <w:tab w:val="right" w:leader="dot" w:pos="9062"/>
        </w:tabs>
        <w:rPr>
          <w:rFonts w:asciiTheme="minorHAnsi" w:eastAsiaTheme="minorEastAsia" w:hAnsiTheme="minorHAnsi" w:cstheme="minorBidi"/>
          <w:noProof/>
          <w:sz w:val="22"/>
          <w:szCs w:val="22"/>
        </w:rPr>
      </w:pPr>
      <w:hyperlink w:anchor="_Toc342690098" w:history="1">
        <w:r w:rsidRPr="001536EA">
          <w:rPr>
            <w:rStyle w:val="Hyperlink"/>
            <w:noProof/>
          </w:rPr>
          <w:t>DANH MỤC BẢNG</w:t>
        </w:r>
        <w:r>
          <w:rPr>
            <w:noProof/>
            <w:webHidden/>
          </w:rPr>
          <w:tab/>
        </w:r>
        <w:r>
          <w:rPr>
            <w:noProof/>
            <w:webHidden/>
          </w:rPr>
          <w:fldChar w:fldCharType="begin"/>
        </w:r>
        <w:r>
          <w:rPr>
            <w:noProof/>
            <w:webHidden/>
          </w:rPr>
          <w:instrText xml:space="preserve"> PAGEREF _Toc342690098 \h </w:instrText>
        </w:r>
        <w:r>
          <w:rPr>
            <w:noProof/>
            <w:webHidden/>
          </w:rPr>
        </w:r>
        <w:r>
          <w:rPr>
            <w:noProof/>
            <w:webHidden/>
          </w:rPr>
          <w:fldChar w:fldCharType="separate"/>
        </w:r>
        <w:r>
          <w:rPr>
            <w:noProof/>
            <w:webHidden/>
          </w:rPr>
          <w:t>viii</w:t>
        </w:r>
        <w:r>
          <w:rPr>
            <w:noProof/>
            <w:webHidden/>
          </w:rPr>
          <w:fldChar w:fldCharType="end"/>
        </w:r>
      </w:hyperlink>
    </w:p>
    <w:p w:rsidR="00B62A0E" w:rsidRDefault="00B62A0E">
      <w:pPr>
        <w:pStyle w:val="TOC1"/>
        <w:tabs>
          <w:tab w:val="left" w:pos="1440"/>
          <w:tab w:val="right" w:leader="dot" w:pos="9062"/>
        </w:tabs>
        <w:rPr>
          <w:rFonts w:asciiTheme="minorHAnsi" w:eastAsiaTheme="minorEastAsia" w:hAnsiTheme="minorHAnsi" w:cstheme="minorBidi"/>
          <w:noProof/>
          <w:sz w:val="22"/>
          <w:szCs w:val="22"/>
        </w:rPr>
      </w:pPr>
      <w:hyperlink w:anchor="_Toc342690099" w:history="1">
        <w:r w:rsidRPr="001536EA">
          <w:rPr>
            <w:rStyle w:val="Hyperlink"/>
            <w:noProof/>
          </w:rPr>
          <w:t>Chương 1</w:t>
        </w:r>
        <w:r>
          <w:rPr>
            <w:rFonts w:asciiTheme="minorHAnsi" w:eastAsiaTheme="minorEastAsia" w:hAnsiTheme="minorHAnsi" w:cstheme="minorBidi"/>
            <w:noProof/>
            <w:sz w:val="22"/>
            <w:szCs w:val="22"/>
          </w:rPr>
          <w:tab/>
        </w:r>
        <w:r w:rsidRPr="001536EA">
          <w:rPr>
            <w:rStyle w:val="Hyperlink"/>
            <w:noProof/>
          </w:rPr>
          <w:t>GIỚI THIỆU</w:t>
        </w:r>
        <w:r>
          <w:rPr>
            <w:noProof/>
            <w:webHidden/>
          </w:rPr>
          <w:tab/>
        </w:r>
        <w:r>
          <w:rPr>
            <w:noProof/>
            <w:webHidden/>
          </w:rPr>
          <w:fldChar w:fldCharType="begin"/>
        </w:r>
        <w:r>
          <w:rPr>
            <w:noProof/>
            <w:webHidden/>
          </w:rPr>
          <w:instrText xml:space="preserve"> PAGEREF _Toc342690099 \h </w:instrText>
        </w:r>
        <w:r>
          <w:rPr>
            <w:noProof/>
            <w:webHidden/>
          </w:rPr>
        </w:r>
        <w:r>
          <w:rPr>
            <w:noProof/>
            <w:webHidden/>
          </w:rPr>
          <w:fldChar w:fldCharType="separate"/>
        </w:r>
        <w:r>
          <w:rPr>
            <w:noProof/>
            <w:webHidden/>
          </w:rPr>
          <w:t>1</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00" w:history="1">
        <w:r w:rsidRPr="001536EA">
          <w:rPr>
            <w:rStyle w:val="Hyperlink"/>
            <w:noProof/>
          </w:rPr>
          <w:t>1.1.</w:t>
        </w:r>
        <w:r>
          <w:rPr>
            <w:rFonts w:asciiTheme="minorHAnsi" w:eastAsiaTheme="minorEastAsia" w:hAnsiTheme="minorHAnsi" w:cstheme="minorBidi"/>
            <w:noProof/>
            <w:sz w:val="22"/>
            <w:szCs w:val="22"/>
          </w:rPr>
          <w:tab/>
        </w:r>
        <w:r w:rsidRPr="001536EA">
          <w:rPr>
            <w:rStyle w:val="Hyperlink"/>
            <w:noProof/>
          </w:rPr>
          <w:t>ĐẶT VẤN ĐỀ</w:t>
        </w:r>
        <w:r>
          <w:rPr>
            <w:noProof/>
            <w:webHidden/>
          </w:rPr>
          <w:tab/>
        </w:r>
        <w:r>
          <w:rPr>
            <w:noProof/>
            <w:webHidden/>
          </w:rPr>
          <w:fldChar w:fldCharType="begin"/>
        </w:r>
        <w:r>
          <w:rPr>
            <w:noProof/>
            <w:webHidden/>
          </w:rPr>
          <w:instrText xml:space="preserve"> PAGEREF _Toc342690100 \h </w:instrText>
        </w:r>
        <w:r>
          <w:rPr>
            <w:noProof/>
            <w:webHidden/>
          </w:rPr>
        </w:r>
        <w:r>
          <w:rPr>
            <w:noProof/>
            <w:webHidden/>
          </w:rPr>
          <w:fldChar w:fldCharType="separate"/>
        </w:r>
        <w:r>
          <w:rPr>
            <w:noProof/>
            <w:webHidden/>
          </w:rPr>
          <w:t>1</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01" w:history="1">
        <w:r w:rsidRPr="001536EA">
          <w:rPr>
            <w:rStyle w:val="Hyperlink"/>
            <w:noProof/>
          </w:rPr>
          <w:t>1.2.</w:t>
        </w:r>
        <w:r>
          <w:rPr>
            <w:rFonts w:asciiTheme="minorHAnsi" w:eastAsiaTheme="minorEastAsia" w:hAnsiTheme="minorHAnsi" w:cstheme="minorBidi"/>
            <w:noProof/>
            <w:sz w:val="22"/>
            <w:szCs w:val="22"/>
          </w:rPr>
          <w:tab/>
        </w:r>
        <w:r w:rsidRPr="001536EA">
          <w:rPr>
            <w:rStyle w:val="Hyperlink"/>
            <w:noProof/>
          </w:rPr>
          <w:t>MỤC TIÊU CỦA ĐỀ TÀI</w:t>
        </w:r>
        <w:r>
          <w:rPr>
            <w:noProof/>
            <w:webHidden/>
          </w:rPr>
          <w:tab/>
        </w:r>
        <w:r>
          <w:rPr>
            <w:noProof/>
            <w:webHidden/>
          </w:rPr>
          <w:fldChar w:fldCharType="begin"/>
        </w:r>
        <w:r>
          <w:rPr>
            <w:noProof/>
            <w:webHidden/>
          </w:rPr>
          <w:instrText xml:space="preserve"> PAGEREF _Toc342690101 \h </w:instrText>
        </w:r>
        <w:r>
          <w:rPr>
            <w:noProof/>
            <w:webHidden/>
          </w:rPr>
        </w:r>
        <w:r>
          <w:rPr>
            <w:noProof/>
            <w:webHidden/>
          </w:rPr>
          <w:fldChar w:fldCharType="separate"/>
        </w:r>
        <w:r>
          <w:rPr>
            <w:noProof/>
            <w:webHidden/>
          </w:rPr>
          <w:t>2</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02" w:history="1">
        <w:r w:rsidRPr="001536EA">
          <w:rPr>
            <w:rStyle w:val="Hyperlink"/>
            <w:noProof/>
          </w:rPr>
          <w:t>1.3.</w:t>
        </w:r>
        <w:r>
          <w:rPr>
            <w:rFonts w:asciiTheme="minorHAnsi" w:eastAsiaTheme="minorEastAsia" w:hAnsiTheme="minorHAnsi" w:cstheme="minorBidi"/>
            <w:noProof/>
            <w:sz w:val="22"/>
            <w:szCs w:val="22"/>
          </w:rPr>
          <w:tab/>
        </w:r>
        <w:r w:rsidRPr="001536EA">
          <w:rPr>
            <w:rStyle w:val="Hyperlink"/>
            <w:noProof/>
          </w:rPr>
          <w:t>CẤU TRÚC BÁO CÁO</w:t>
        </w:r>
        <w:r>
          <w:rPr>
            <w:noProof/>
            <w:webHidden/>
          </w:rPr>
          <w:tab/>
        </w:r>
        <w:r>
          <w:rPr>
            <w:noProof/>
            <w:webHidden/>
          </w:rPr>
          <w:fldChar w:fldCharType="begin"/>
        </w:r>
        <w:r>
          <w:rPr>
            <w:noProof/>
            <w:webHidden/>
          </w:rPr>
          <w:instrText xml:space="preserve"> PAGEREF _Toc342690102 \h </w:instrText>
        </w:r>
        <w:r>
          <w:rPr>
            <w:noProof/>
            <w:webHidden/>
          </w:rPr>
        </w:r>
        <w:r>
          <w:rPr>
            <w:noProof/>
            <w:webHidden/>
          </w:rPr>
          <w:fldChar w:fldCharType="separate"/>
        </w:r>
        <w:r>
          <w:rPr>
            <w:noProof/>
            <w:webHidden/>
          </w:rPr>
          <w:t>2</w:t>
        </w:r>
        <w:r>
          <w:rPr>
            <w:noProof/>
            <w:webHidden/>
          </w:rPr>
          <w:fldChar w:fldCharType="end"/>
        </w:r>
      </w:hyperlink>
    </w:p>
    <w:p w:rsidR="00B62A0E" w:rsidRDefault="00B62A0E">
      <w:pPr>
        <w:pStyle w:val="TOC1"/>
        <w:tabs>
          <w:tab w:val="left" w:pos="1440"/>
          <w:tab w:val="right" w:leader="dot" w:pos="9062"/>
        </w:tabs>
        <w:rPr>
          <w:rFonts w:asciiTheme="minorHAnsi" w:eastAsiaTheme="minorEastAsia" w:hAnsiTheme="minorHAnsi" w:cstheme="minorBidi"/>
          <w:noProof/>
          <w:sz w:val="22"/>
          <w:szCs w:val="22"/>
        </w:rPr>
      </w:pPr>
      <w:hyperlink w:anchor="_Toc342690103" w:history="1">
        <w:r w:rsidRPr="001536EA">
          <w:rPr>
            <w:rStyle w:val="Hyperlink"/>
            <w:noProof/>
          </w:rPr>
          <w:t>Chương 2</w:t>
        </w:r>
        <w:r>
          <w:rPr>
            <w:rFonts w:asciiTheme="minorHAnsi" w:eastAsiaTheme="minorEastAsia" w:hAnsiTheme="minorHAnsi" w:cstheme="minorBidi"/>
            <w:noProof/>
            <w:sz w:val="22"/>
            <w:szCs w:val="22"/>
          </w:rPr>
          <w:tab/>
        </w:r>
        <w:r w:rsidRPr="001536EA">
          <w:rPr>
            <w:rStyle w:val="Hyperlink"/>
            <w:noProof/>
          </w:rPr>
          <w:t>MẠNG NEURON NHÂN TẠO:  CẤU TRÚC, NGUYÊN TẮC HOẠT ĐỘNG VÀ CÁC GIẢI THUẬT HUẤN LUYỆN</w:t>
        </w:r>
        <w:r>
          <w:rPr>
            <w:noProof/>
            <w:webHidden/>
          </w:rPr>
          <w:tab/>
        </w:r>
        <w:r>
          <w:rPr>
            <w:noProof/>
            <w:webHidden/>
          </w:rPr>
          <w:fldChar w:fldCharType="begin"/>
        </w:r>
        <w:r>
          <w:rPr>
            <w:noProof/>
            <w:webHidden/>
          </w:rPr>
          <w:instrText xml:space="preserve"> PAGEREF _Toc342690103 \h </w:instrText>
        </w:r>
        <w:r>
          <w:rPr>
            <w:noProof/>
            <w:webHidden/>
          </w:rPr>
        </w:r>
        <w:r>
          <w:rPr>
            <w:noProof/>
            <w:webHidden/>
          </w:rPr>
          <w:fldChar w:fldCharType="separate"/>
        </w:r>
        <w:r>
          <w:rPr>
            <w:noProof/>
            <w:webHidden/>
          </w:rPr>
          <w:t>3</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04" w:history="1">
        <w:r w:rsidRPr="001536EA">
          <w:rPr>
            <w:rStyle w:val="Hyperlink"/>
            <w:noProof/>
          </w:rPr>
          <w:t>2.1.</w:t>
        </w:r>
        <w:r>
          <w:rPr>
            <w:rFonts w:asciiTheme="minorHAnsi" w:eastAsiaTheme="minorEastAsia" w:hAnsiTheme="minorHAnsi" w:cstheme="minorBidi"/>
            <w:noProof/>
            <w:sz w:val="22"/>
            <w:szCs w:val="22"/>
          </w:rPr>
          <w:tab/>
        </w:r>
        <w:r w:rsidRPr="001536EA">
          <w:rPr>
            <w:rStyle w:val="Hyperlink"/>
            <w:noProof/>
          </w:rPr>
          <w:t>SƠ LƯỢC VỀ MẠNG NEURON NHÂN TẠO</w:t>
        </w:r>
        <w:r>
          <w:rPr>
            <w:noProof/>
            <w:webHidden/>
          </w:rPr>
          <w:tab/>
        </w:r>
        <w:r>
          <w:rPr>
            <w:noProof/>
            <w:webHidden/>
          </w:rPr>
          <w:fldChar w:fldCharType="begin"/>
        </w:r>
        <w:r>
          <w:rPr>
            <w:noProof/>
            <w:webHidden/>
          </w:rPr>
          <w:instrText xml:space="preserve"> PAGEREF _Toc342690104 \h </w:instrText>
        </w:r>
        <w:r>
          <w:rPr>
            <w:noProof/>
            <w:webHidden/>
          </w:rPr>
        </w:r>
        <w:r>
          <w:rPr>
            <w:noProof/>
            <w:webHidden/>
          </w:rPr>
          <w:fldChar w:fldCharType="separate"/>
        </w:r>
        <w:r>
          <w:rPr>
            <w:noProof/>
            <w:webHidden/>
          </w:rPr>
          <w:t>3</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05" w:history="1">
        <w:r w:rsidRPr="001536EA">
          <w:rPr>
            <w:rStyle w:val="Hyperlink"/>
            <w:noProof/>
          </w:rPr>
          <w:t>2.2.</w:t>
        </w:r>
        <w:r>
          <w:rPr>
            <w:rFonts w:asciiTheme="minorHAnsi" w:eastAsiaTheme="minorEastAsia" w:hAnsiTheme="minorHAnsi" w:cstheme="minorBidi"/>
            <w:noProof/>
            <w:sz w:val="22"/>
            <w:szCs w:val="22"/>
          </w:rPr>
          <w:tab/>
        </w:r>
        <w:r w:rsidRPr="001536EA">
          <w:rPr>
            <w:rStyle w:val="Hyperlink"/>
            <w:noProof/>
          </w:rPr>
          <w:t>CẤU TRÚC VỀ MẠNG NEURON NHÂN TẠO</w:t>
        </w:r>
        <w:r>
          <w:rPr>
            <w:noProof/>
            <w:webHidden/>
          </w:rPr>
          <w:tab/>
        </w:r>
        <w:r>
          <w:rPr>
            <w:noProof/>
            <w:webHidden/>
          </w:rPr>
          <w:fldChar w:fldCharType="begin"/>
        </w:r>
        <w:r>
          <w:rPr>
            <w:noProof/>
            <w:webHidden/>
          </w:rPr>
          <w:instrText xml:space="preserve"> PAGEREF _Toc342690105 \h </w:instrText>
        </w:r>
        <w:r>
          <w:rPr>
            <w:noProof/>
            <w:webHidden/>
          </w:rPr>
        </w:r>
        <w:r>
          <w:rPr>
            <w:noProof/>
            <w:webHidden/>
          </w:rPr>
          <w:fldChar w:fldCharType="separate"/>
        </w:r>
        <w:r>
          <w:rPr>
            <w:noProof/>
            <w:webHidden/>
          </w:rPr>
          <w:t>4</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06" w:history="1">
        <w:r w:rsidRPr="001536EA">
          <w:rPr>
            <w:rStyle w:val="Hyperlink"/>
            <w:noProof/>
          </w:rPr>
          <w:t>2.3.</w:t>
        </w:r>
        <w:r>
          <w:rPr>
            <w:rFonts w:asciiTheme="minorHAnsi" w:eastAsiaTheme="minorEastAsia" w:hAnsiTheme="minorHAnsi" w:cstheme="minorBidi"/>
            <w:noProof/>
            <w:sz w:val="22"/>
            <w:szCs w:val="22"/>
          </w:rPr>
          <w:tab/>
        </w:r>
        <w:r w:rsidRPr="001536EA">
          <w:rPr>
            <w:rStyle w:val="Hyperlink"/>
            <w:noProof/>
          </w:rPr>
          <w:t>NGUYÊN TẮC HOẠT ĐỘNG VÀ CÁC GIẢI THUẬT HUẤN LUYỆN CỦA MẠNG NEURON NHÂN TẠO</w:t>
        </w:r>
        <w:r>
          <w:rPr>
            <w:noProof/>
            <w:webHidden/>
          </w:rPr>
          <w:tab/>
        </w:r>
        <w:r>
          <w:rPr>
            <w:noProof/>
            <w:webHidden/>
          </w:rPr>
          <w:fldChar w:fldCharType="begin"/>
        </w:r>
        <w:r>
          <w:rPr>
            <w:noProof/>
            <w:webHidden/>
          </w:rPr>
          <w:instrText xml:space="preserve"> PAGEREF _Toc342690106 \h </w:instrText>
        </w:r>
        <w:r>
          <w:rPr>
            <w:noProof/>
            <w:webHidden/>
          </w:rPr>
        </w:r>
        <w:r>
          <w:rPr>
            <w:noProof/>
            <w:webHidden/>
          </w:rPr>
          <w:fldChar w:fldCharType="separate"/>
        </w:r>
        <w:r>
          <w:rPr>
            <w:noProof/>
            <w:webHidden/>
          </w:rPr>
          <w:t>8</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07" w:history="1">
        <w:r w:rsidRPr="001536EA">
          <w:rPr>
            <w:rStyle w:val="Hyperlink"/>
            <w:noProof/>
          </w:rPr>
          <w:t>2.3.1.</w:t>
        </w:r>
        <w:r>
          <w:rPr>
            <w:rFonts w:asciiTheme="minorHAnsi" w:eastAsiaTheme="minorEastAsia" w:hAnsiTheme="minorHAnsi" w:cstheme="minorBidi"/>
            <w:noProof/>
            <w:sz w:val="22"/>
            <w:szCs w:val="22"/>
          </w:rPr>
          <w:tab/>
        </w:r>
        <w:r w:rsidRPr="001536EA">
          <w:rPr>
            <w:rStyle w:val="Hyperlink"/>
            <w:noProof/>
          </w:rPr>
          <w:t>Perceptron</w:t>
        </w:r>
        <w:r>
          <w:rPr>
            <w:noProof/>
            <w:webHidden/>
          </w:rPr>
          <w:tab/>
        </w:r>
        <w:r>
          <w:rPr>
            <w:noProof/>
            <w:webHidden/>
          </w:rPr>
          <w:fldChar w:fldCharType="begin"/>
        </w:r>
        <w:r>
          <w:rPr>
            <w:noProof/>
            <w:webHidden/>
          </w:rPr>
          <w:instrText xml:space="preserve"> PAGEREF _Toc342690107 \h </w:instrText>
        </w:r>
        <w:r>
          <w:rPr>
            <w:noProof/>
            <w:webHidden/>
          </w:rPr>
        </w:r>
        <w:r>
          <w:rPr>
            <w:noProof/>
            <w:webHidden/>
          </w:rPr>
          <w:fldChar w:fldCharType="separate"/>
        </w:r>
        <w:r>
          <w:rPr>
            <w:noProof/>
            <w:webHidden/>
          </w:rPr>
          <w:t>8</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08" w:history="1">
        <w:r w:rsidRPr="001536EA">
          <w:rPr>
            <w:rStyle w:val="Hyperlink"/>
            <w:noProof/>
          </w:rPr>
          <w:t>2.3.2.</w:t>
        </w:r>
        <w:r>
          <w:rPr>
            <w:rFonts w:asciiTheme="minorHAnsi" w:eastAsiaTheme="minorEastAsia" w:hAnsiTheme="minorHAnsi" w:cstheme="minorBidi"/>
            <w:noProof/>
            <w:sz w:val="22"/>
            <w:szCs w:val="22"/>
          </w:rPr>
          <w:tab/>
        </w:r>
        <w:r w:rsidRPr="001536EA">
          <w:rPr>
            <w:rStyle w:val="Hyperlink"/>
            <w:noProof/>
          </w:rPr>
          <w:t>Mạng nhiều lớp và giải thuật lan truyền ngược</w:t>
        </w:r>
        <w:r>
          <w:rPr>
            <w:noProof/>
            <w:webHidden/>
          </w:rPr>
          <w:tab/>
        </w:r>
        <w:r>
          <w:rPr>
            <w:noProof/>
            <w:webHidden/>
          </w:rPr>
          <w:fldChar w:fldCharType="begin"/>
        </w:r>
        <w:r>
          <w:rPr>
            <w:noProof/>
            <w:webHidden/>
          </w:rPr>
          <w:instrText xml:space="preserve"> PAGEREF _Toc342690108 \h </w:instrText>
        </w:r>
        <w:r>
          <w:rPr>
            <w:noProof/>
            <w:webHidden/>
          </w:rPr>
        </w:r>
        <w:r>
          <w:rPr>
            <w:noProof/>
            <w:webHidden/>
          </w:rPr>
          <w:fldChar w:fldCharType="separate"/>
        </w:r>
        <w:r>
          <w:rPr>
            <w:noProof/>
            <w:webHidden/>
          </w:rPr>
          <w:t>14</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09" w:history="1">
        <w:r w:rsidRPr="001536EA">
          <w:rPr>
            <w:rStyle w:val="Hyperlink"/>
            <w:noProof/>
          </w:rPr>
          <w:t>2.3.3.</w:t>
        </w:r>
        <w:r>
          <w:rPr>
            <w:rFonts w:asciiTheme="minorHAnsi" w:eastAsiaTheme="minorEastAsia" w:hAnsiTheme="minorHAnsi" w:cstheme="minorBidi"/>
            <w:noProof/>
            <w:sz w:val="22"/>
            <w:szCs w:val="22"/>
          </w:rPr>
          <w:tab/>
        </w:r>
        <w:r w:rsidRPr="001536EA">
          <w:rPr>
            <w:rStyle w:val="Hyperlink"/>
            <w:noProof/>
          </w:rPr>
          <w:t>Giải thuật RPROP</w:t>
        </w:r>
        <w:r>
          <w:rPr>
            <w:noProof/>
            <w:webHidden/>
          </w:rPr>
          <w:tab/>
        </w:r>
        <w:r>
          <w:rPr>
            <w:noProof/>
            <w:webHidden/>
          </w:rPr>
          <w:fldChar w:fldCharType="begin"/>
        </w:r>
        <w:r>
          <w:rPr>
            <w:noProof/>
            <w:webHidden/>
          </w:rPr>
          <w:instrText xml:space="preserve"> PAGEREF _Toc342690109 \h </w:instrText>
        </w:r>
        <w:r>
          <w:rPr>
            <w:noProof/>
            <w:webHidden/>
          </w:rPr>
        </w:r>
        <w:r>
          <w:rPr>
            <w:noProof/>
            <w:webHidden/>
          </w:rPr>
          <w:fldChar w:fldCharType="separate"/>
        </w:r>
        <w:r>
          <w:rPr>
            <w:noProof/>
            <w:webHidden/>
          </w:rPr>
          <w:t>19</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10" w:history="1">
        <w:r w:rsidRPr="001536EA">
          <w:rPr>
            <w:rStyle w:val="Hyperlink"/>
            <w:noProof/>
          </w:rPr>
          <w:t>2.3.4.</w:t>
        </w:r>
        <w:r>
          <w:rPr>
            <w:rFonts w:asciiTheme="minorHAnsi" w:eastAsiaTheme="minorEastAsia" w:hAnsiTheme="minorHAnsi" w:cstheme="minorBidi"/>
            <w:noProof/>
            <w:sz w:val="22"/>
            <w:szCs w:val="22"/>
          </w:rPr>
          <w:tab/>
        </w:r>
        <w:r w:rsidRPr="001536EA">
          <w:rPr>
            <w:rStyle w:val="Hyperlink"/>
            <w:noProof/>
          </w:rPr>
          <w:t>Hiện tượng quá khớp</w:t>
        </w:r>
        <w:r>
          <w:rPr>
            <w:noProof/>
            <w:webHidden/>
          </w:rPr>
          <w:tab/>
        </w:r>
        <w:r>
          <w:rPr>
            <w:noProof/>
            <w:webHidden/>
          </w:rPr>
          <w:fldChar w:fldCharType="begin"/>
        </w:r>
        <w:r>
          <w:rPr>
            <w:noProof/>
            <w:webHidden/>
          </w:rPr>
          <w:instrText xml:space="preserve"> PAGEREF _Toc342690110 \h </w:instrText>
        </w:r>
        <w:r>
          <w:rPr>
            <w:noProof/>
            <w:webHidden/>
          </w:rPr>
        </w:r>
        <w:r>
          <w:rPr>
            <w:noProof/>
            <w:webHidden/>
          </w:rPr>
          <w:fldChar w:fldCharType="separate"/>
        </w:r>
        <w:r>
          <w:rPr>
            <w:noProof/>
            <w:webHidden/>
          </w:rPr>
          <w:t>23</w:t>
        </w:r>
        <w:r>
          <w:rPr>
            <w:noProof/>
            <w:webHidden/>
          </w:rPr>
          <w:fldChar w:fldCharType="end"/>
        </w:r>
      </w:hyperlink>
    </w:p>
    <w:p w:rsidR="00B62A0E" w:rsidRDefault="00B62A0E">
      <w:pPr>
        <w:pStyle w:val="TOC1"/>
        <w:tabs>
          <w:tab w:val="left" w:pos="1440"/>
          <w:tab w:val="right" w:leader="dot" w:pos="9062"/>
        </w:tabs>
        <w:rPr>
          <w:rFonts w:asciiTheme="minorHAnsi" w:eastAsiaTheme="minorEastAsia" w:hAnsiTheme="minorHAnsi" w:cstheme="minorBidi"/>
          <w:noProof/>
          <w:sz w:val="22"/>
          <w:szCs w:val="22"/>
        </w:rPr>
      </w:pPr>
      <w:hyperlink w:anchor="_Toc342690111" w:history="1">
        <w:r w:rsidRPr="001536EA">
          <w:rPr>
            <w:rStyle w:val="Hyperlink"/>
            <w:noProof/>
          </w:rPr>
          <w:t>Chương 3</w:t>
        </w:r>
        <w:r>
          <w:rPr>
            <w:rFonts w:asciiTheme="minorHAnsi" w:eastAsiaTheme="minorEastAsia" w:hAnsiTheme="minorHAnsi" w:cstheme="minorBidi"/>
            <w:noProof/>
            <w:sz w:val="22"/>
            <w:szCs w:val="22"/>
          </w:rPr>
          <w:tab/>
        </w:r>
        <w:r w:rsidRPr="001536EA">
          <w:rPr>
            <w:rStyle w:val="Hyperlink"/>
            <w:noProof/>
          </w:rPr>
          <w:t>ỨNG DỤNG MẠNG NEURON NHÂN TẠO VÀO CÔNG TÁC DỰ BÁO DỮ LIỆU CHUỖI THỜI GIAN</w:t>
        </w:r>
        <w:r>
          <w:rPr>
            <w:noProof/>
            <w:webHidden/>
          </w:rPr>
          <w:tab/>
        </w:r>
        <w:r>
          <w:rPr>
            <w:noProof/>
            <w:webHidden/>
          </w:rPr>
          <w:fldChar w:fldCharType="begin"/>
        </w:r>
        <w:r>
          <w:rPr>
            <w:noProof/>
            <w:webHidden/>
          </w:rPr>
          <w:instrText xml:space="preserve"> PAGEREF _Toc342690111 \h </w:instrText>
        </w:r>
        <w:r>
          <w:rPr>
            <w:noProof/>
            <w:webHidden/>
          </w:rPr>
        </w:r>
        <w:r>
          <w:rPr>
            <w:noProof/>
            <w:webHidden/>
          </w:rPr>
          <w:fldChar w:fldCharType="separate"/>
        </w:r>
        <w:r>
          <w:rPr>
            <w:noProof/>
            <w:webHidden/>
          </w:rPr>
          <w:t>24</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12" w:history="1">
        <w:r w:rsidRPr="001536EA">
          <w:rPr>
            <w:rStyle w:val="Hyperlink"/>
            <w:noProof/>
          </w:rPr>
          <w:t>3.1.</w:t>
        </w:r>
        <w:r>
          <w:rPr>
            <w:rFonts w:asciiTheme="minorHAnsi" w:eastAsiaTheme="minorEastAsia" w:hAnsiTheme="minorHAnsi" w:cstheme="minorBidi"/>
            <w:noProof/>
            <w:sz w:val="22"/>
            <w:szCs w:val="22"/>
          </w:rPr>
          <w:tab/>
        </w:r>
        <w:r w:rsidRPr="001536EA">
          <w:rPr>
            <w:rStyle w:val="Hyperlink"/>
            <w:noProof/>
          </w:rPr>
          <w:t>DỮ LIỆU CHUỖI THỜI GIAN</w:t>
        </w:r>
        <w:r>
          <w:rPr>
            <w:noProof/>
            <w:webHidden/>
          </w:rPr>
          <w:tab/>
        </w:r>
        <w:r>
          <w:rPr>
            <w:noProof/>
            <w:webHidden/>
          </w:rPr>
          <w:fldChar w:fldCharType="begin"/>
        </w:r>
        <w:r>
          <w:rPr>
            <w:noProof/>
            <w:webHidden/>
          </w:rPr>
          <w:instrText xml:space="preserve"> PAGEREF _Toc342690112 \h </w:instrText>
        </w:r>
        <w:r>
          <w:rPr>
            <w:noProof/>
            <w:webHidden/>
          </w:rPr>
        </w:r>
        <w:r>
          <w:rPr>
            <w:noProof/>
            <w:webHidden/>
          </w:rPr>
          <w:fldChar w:fldCharType="separate"/>
        </w:r>
        <w:r>
          <w:rPr>
            <w:noProof/>
            <w:webHidden/>
          </w:rPr>
          <w:t>24</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13" w:history="1">
        <w:r w:rsidRPr="001536EA">
          <w:rPr>
            <w:rStyle w:val="Hyperlink"/>
            <w:noProof/>
          </w:rPr>
          <w:t>3.1.1.</w:t>
        </w:r>
        <w:r>
          <w:rPr>
            <w:rFonts w:asciiTheme="minorHAnsi" w:eastAsiaTheme="minorEastAsia" w:hAnsiTheme="minorHAnsi" w:cstheme="minorBidi"/>
            <w:noProof/>
            <w:sz w:val="22"/>
            <w:szCs w:val="22"/>
          </w:rPr>
          <w:tab/>
        </w:r>
        <w:r w:rsidRPr="001536EA">
          <w:rPr>
            <w:rStyle w:val="Hyperlink"/>
            <w:noProof/>
          </w:rPr>
          <w:t>Dữ liệu chuỗi thời gian là gì</w:t>
        </w:r>
        <w:r>
          <w:rPr>
            <w:noProof/>
            <w:webHidden/>
          </w:rPr>
          <w:tab/>
        </w:r>
        <w:r>
          <w:rPr>
            <w:noProof/>
            <w:webHidden/>
          </w:rPr>
          <w:fldChar w:fldCharType="begin"/>
        </w:r>
        <w:r>
          <w:rPr>
            <w:noProof/>
            <w:webHidden/>
          </w:rPr>
          <w:instrText xml:space="preserve"> PAGEREF _Toc342690113 \h </w:instrText>
        </w:r>
        <w:r>
          <w:rPr>
            <w:noProof/>
            <w:webHidden/>
          </w:rPr>
        </w:r>
        <w:r>
          <w:rPr>
            <w:noProof/>
            <w:webHidden/>
          </w:rPr>
          <w:fldChar w:fldCharType="separate"/>
        </w:r>
        <w:r>
          <w:rPr>
            <w:noProof/>
            <w:webHidden/>
          </w:rPr>
          <w:t>24</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14" w:history="1">
        <w:r w:rsidRPr="001536EA">
          <w:rPr>
            <w:rStyle w:val="Hyperlink"/>
            <w:noProof/>
          </w:rPr>
          <w:t>3.1.2.</w:t>
        </w:r>
        <w:r>
          <w:rPr>
            <w:rFonts w:asciiTheme="minorHAnsi" w:eastAsiaTheme="minorEastAsia" w:hAnsiTheme="minorHAnsi" w:cstheme="minorBidi"/>
            <w:noProof/>
            <w:sz w:val="22"/>
            <w:szCs w:val="22"/>
          </w:rPr>
          <w:tab/>
        </w:r>
        <w:r w:rsidRPr="001536EA">
          <w:rPr>
            <w:rStyle w:val="Hyperlink"/>
            <w:noProof/>
          </w:rPr>
          <w:t>Các thành phần của dữ liệu chuỗi thời gian</w:t>
        </w:r>
        <w:r>
          <w:rPr>
            <w:noProof/>
            <w:webHidden/>
          </w:rPr>
          <w:tab/>
        </w:r>
        <w:r>
          <w:rPr>
            <w:noProof/>
            <w:webHidden/>
          </w:rPr>
          <w:fldChar w:fldCharType="begin"/>
        </w:r>
        <w:r>
          <w:rPr>
            <w:noProof/>
            <w:webHidden/>
          </w:rPr>
          <w:instrText xml:space="preserve"> PAGEREF _Toc342690114 \h </w:instrText>
        </w:r>
        <w:r>
          <w:rPr>
            <w:noProof/>
            <w:webHidden/>
          </w:rPr>
        </w:r>
        <w:r>
          <w:rPr>
            <w:noProof/>
            <w:webHidden/>
          </w:rPr>
          <w:fldChar w:fldCharType="separate"/>
        </w:r>
        <w:r>
          <w:rPr>
            <w:noProof/>
            <w:webHidden/>
          </w:rPr>
          <w:t>25</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15" w:history="1">
        <w:r w:rsidRPr="001536EA">
          <w:rPr>
            <w:rStyle w:val="Hyperlink"/>
            <w:noProof/>
            <w:lang w:val="fr-FR"/>
          </w:rPr>
          <w:t>3.1.3.</w:t>
        </w:r>
        <w:r>
          <w:rPr>
            <w:rFonts w:asciiTheme="minorHAnsi" w:eastAsiaTheme="minorEastAsia" w:hAnsiTheme="minorHAnsi" w:cstheme="minorBidi"/>
            <w:noProof/>
            <w:sz w:val="22"/>
            <w:szCs w:val="22"/>
          </w:rPr>
          <w:tab/>
        </w:r>
        <w:r w:rsidRPr="001536EA">
          <w:rPr>
            <w:rStyle w:val="Hyperlink"/>
            <w:noProof/>
            <w:lang w:val="fr-FR"/>
          </w:rPr>
          <w:t>Các mô hình của chuỗi thời gian</w:t>
        </w:r>
        <w:r>
          <w:rPr>
            <w:noProof/>
            <w:webHidden/>
          </w:rPr>
          <w:tab/>
        </w:r>
        <w:r>
          <w:rPr>
            <w:noProof/>
            <w:webHidden/>
          </w:rPr>
          <w:fldChar w:fldCharType="begin"/>
        </w:r>
        <w:r>
          <w:rPr>
            <w:noProof/>
            <w:webHidden/>
          </w:rPr>
          <w:instrText xml:space="preserve"> PAGEREF _Toc342690115 \h </w:instrText>
        </w:r>
        <w:r>
          <w:rPr>
            <w:noProof/>
            <w:webHidden/>
          </w:rPr>
        </w:r>
        <w:r>
          <w:rPr>
            <w:noProof/>
            <w:webHidden/>
          </w:rPr>
          <w:fldChar w:fldCharType="separate"/>
        </w:r>
        <w:r>
          <w:rPr>
            <w:noProof/>
            <w:webHidden/>
          </w:rPr>
          <w:t>28</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16" w:history="1">
        <w:r w:rsidRPr="001536EA">
          <w:rPr>
            <w:rStyle w:val="Hyperlink"/>
            <w:noProof/>
          </w:rPr>
          <w:t>3.2.</w:t>
        </w:r>
        <w:r>
          <w:rPr>
            <w:rFonts w:asciiTheme="minorHAnsi" w:eastAsiaTheme="minorEastAsia" w:hAnsiTheme="minorHAnsi" w:cstheme="minorBidi"/>
            <w:noProof/>
            <w:sz w:val="22"/>
            <w:szCs w:val="22"/>
          </w:rPr>
          <w:tab/>
        </w:r>
        <w:r w:rsidRPr="001536EA">
          <w:rPr>
            <w:rStyle w:val="Hyperlink"/>
            <w:noProof/>
          </w:rPr>
          <w:t>ÁP DỤNG MẠNG NEURON VÀO DỰ BÁO DỮ LIỆU CHUỖI THỜI GIAN</w:t>
        </w:r>
        <w:r>
          <w:rPr>
            <w:noProof/>
            <w:webHidden/>
          </w:rPr>
          <w:tab/>
        </w:r>
        <w:r>
          <w:rPr>
            <w:noProof/>
            <w:webHidden/>
          </w:rPr>
          <w:fldChar w:fldCharType="begin"/>
        </w:r>
        <w:r>
          <w:rPr>
            <w:noProof/>
            <w:webHidden/>
          </w:rPr>
          <w:instrText xml:space="preserve"> PAGEREF _Toc342690116 \h </w:instrText>
        </w:r>
        <w:r>
          <w:rPr>
            <w:noProof/>
            <w:webHidden/>
          </w:rPr>
        </w:r>
        <w:r>
          <w:rPr>
            <w:noProof/>
            <w:webHidden/>
          </w:rPr>
          <w:fldChar w:fldCharType="separate"/>
        </w:r>
        <w:r>
          <w:rPr>
            <w:noProof/>
            <w:webHidden/>
          </w:rPr>
          <w:t>28</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17" w:history="1">
        <w:r w:rsidRPr="001536EA">
          <w:rPr>
            <w:rStyle w:val="Hyperlink"/>
            <w:noProof/>
          </w:rPr>
          <w:t>3.3.</w:t>
        </w:r>
        <w:r>
          <w:rPr>
            <w:rFonts w:asciiTheme="minorHAnsi" w:eastAsiaTheme="minorEastAsia" w:hAnsiTheme="minorHAnsi" w:cstheme="minorBidi"/>
            <w:noProof/>
            <w:sz w:val="22"/>
            <w:szCs w:val="22"/>
          </w:rPr>
          <w:tab/>
        </w:r>
        <w:r w:rsidRPr="001536EA">
          <w:rPr>
            <w:rStyle w:val="Hyperlink"/>
            <w:noProof/>
          </w:rPr>
          <w:t>CÁC BƯỚC XÂY DỰNG MỘT MÔ HÌNH MẠNG NEURON ĐỂ DỰ BÁO DỮ LIỆU CHUỖI THỜI GIAN</w:t>
        </w:r>
        <w:r>
          <w:rPr>
            <w:noProof/>
            <w:webHidden/>
          </w:rPr>
          <w:tab/>
        </w:r>
        <w:r>
          <w:rPr>
            <w:noProof/>
            <w:webHidden/>
          </w:rPr>
          <w:fldChar w:fldCharType="begin"/>
        </w:r>
        <w:r>
          <w:rPr>
            <w:noProof/>
            <w:webHidden/>
          </w:rPr>
          <w:instrText xml:space="preserve"> PAGEREF _Toc342690117 \h </w:instrText>
        </w:r>
        <w:r>
          <w:rPr>
            <w:noProof/>
            <w:webHidden/>
          </w:rPr>
        </w:r>
        <w:r>
          <w:rPr>
            <w:noProof/>
            <w:webHidden/>
          </w:rPr>
          <w:fldChar w:fldCharType="separate"/>
        </w:r>
        <w:r>
          <w:rPr>
            <w:noProof/>
            <w:webHidden/>
          </w:rPr>
          <w:t>30</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18" w:history="1">
        <w:r w:rsidRPr="001536EA">
          <w:rPr>
            <w:rStyle w:val="Hyperlink"/>
            <w:noProof/>
          </w:rPr>
          <w:t>3.3.1.</w:t>
        </w:r>
        <w:r>
          <w:rPr>
            <w:rFonts w:asciiTheme="minorHAnsi" w:eastAsiaTheme="minorEastAsia" w:hAnsiTheme="minorHAnsi" w:cstheme="minorBidi"/>
            <w:noProof/>
            <w:sz w:val="22"/>
            <w:szCs w:val="22"/>
          </w:rPr>
          <w:tab/>
        </w:r>
        <w:r w:rsidRPr="001536EA">
          <w:rPr>
            <w:rStyle w:val="Hyperlink"/>
            <w:noProof/>
          </w:rPr>
          <w:t>Lựa chọn các biến</w:t>
        </w:r>
        <w:r>
          <w:rPr>
            <w:noProof/>
            <w:webHidden/>
          </w:rPr>
          <w:tab/>
        </w:r>
        <w:r>
          <w:rPr>
            <w:noProof/>
            <w:webHidden/>
          </w:rPr>
          <w:fldChar w:fldCharType="begin"/>
        </w:r>
        <w:r>
          <w:rPr>
            <w:noProof/>
            <w:webHidden/>
          </w:rPr>
          <w:instrText xml:space="preserve"> PAGEREF _Toc342690118 \h </w:instrText>
        </w:r>
        <w:r>
          <w:rPr>
            <w:noProof/>
            <w:webHidden/>
          </w:rPr>
        </w:r>
        <w:r>
          <w:rPr>
            <w:noProof/>
            <w:webHidden/>
          </w:rPr>
          <w:fldChar w:fldCharType="separate"/>
        </w:r>
        <w:r>
          <w:rPr>
            <w:noProof/>
            <w:webHidden/>
          </w:rPr>
          <w:t>30</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19" w:history="1">
        <w:r w:rsidRPr="001536EA">
          <w:rPr>
            <w:rStyle w:val="Hyperlink"/>
            <w:noProof/>
          </w:rPr>
          <w:t>3.3.2.</w:t>
        </w:r>
        <w:r>
          <w:rPr>
            <w:rFonts w:asciiTheme="minorHAnsi" w:eastAsiaTheme="minorEastAsia" w:hAnsiTheme="minorHAnsi" w:cstheme="minorBidi"/>
            <w:noProof/>
            <w:sz w:val="22"/>
            <w:szCs w:val="22"/>
          </w:rPr>
          <w:tab/>
        </w:r>
        <w:r w:rsidRPr="001536EA">
          <w:rPr>
            <w:rStyle w:val="Hyperlink"/>
            <w:noProof/>
            <w:lang w:val="fr-FR"/>
          </w:rPr>
          <w:t>Thu thập dữ liệu</w:t>
        </w:r>
        <w:r>
          <w:rPr>
            <w:noProof/>
            <w:webHidden/>
          </w:rPr>
          <w:tab/>
        </w:r>
        <w:r>
          <w:rPr>
            <w:noProof/>
            <w:webHidden/>
          </w:rPr>
          <w:fldChar w:fldCharType="begin"/>
        </w:r>
        <w:r>
          <w:rPr>
            <w:noProof/>
            <w:webHidden/>
          </w:rPr>
          <w:instrText xml:space="preserve"> PAGEREF _Toc342690119 \h </w:instrText>
        </w:r>
        <w:r>
          <w:rPr>
            <w:noProof/>
            <w:webHidden/>
          </w:rPr>
        </w:r>
        <w:r>
          <w:rPr>
            <w:noProof/>
            <w:webHidden/>
          </w:rPr>
          <w:fldChar w:fldCharType="separate"/>
        </w:r>
        <w:r>
          <w:rPr>
            <w:noProof/>
            <w:webHidden/>
          </w:rPr>
          <w:t>31</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20" w:history="1">
        <w:r w:rsidRPr="001536EA">
          <w:rPr>
            <w:rStyle w:val="Hyperlink"/>
            <w:noProof/>
          </w:rPr>
          <w:t>3.3.3.</w:t>
        </w:r>
        <w:r>
          <w:rPr>
            <w:rFonts w:asciiTheme="minorHAnsi" w:eastAsiaTheme="minorEastAsia" w:hAnsiTheme="minorHAnsi" w:cstheme="minorBidi"/>
            <w:noProof/>
            <w:sz w:val="22"/>
            <w:szCs w:val="22"/>
          </w:rPr>
          <w:tab/>
        </w:r>
        <w:r w:rsidRPr="001536EA">
          <w:rPr>
            <w:rStyle w:val="Hyperlink"/>
            <w:noProof/>
          </w:rPr>
          <w:t>Tiền xử lý dữ liệu</w:t>
        </w:r>
        <w:r>
          <w:rPr>
            <w:noProof/>
            <w:webHidden/>
          </w:rPr>
          <w:tab/>
        </w:r>
        <w:r>
          <w:rPr>
            <w:noProof/>
            <w:webHidden/>
          </w:rPr>
          <w:fldChar w:fldCharType="begin"/>
        </w:r>
        <w:r>
          <w:rPr>
            <w:noProof/>
            <w:webHidden/>
          </w:rPr>
          <w:instrText xml:space="preserve"> PAGEREF _Toc342690120 \h </w:instrText>
        </w:r>
        <w:r>
          <w:rPr>
            <w:noProof/>
            <w:webHidden/>
          </w:rPr>
        </w:r>
        <w:r>
          <w:rPr>
            <w:noProof/>
            <w:webHidden/>
          </w:rPr>
          <w:fldChar w:fldCharType="separate"/>
        </w:r>
        <w:r>
          <w:rPr>
            <w:noProof/>
            <w:webHidden/>
          </w:rPr>
          <w:t>31</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21" w:history="1">
        <w:r w:rsidRPr="001536EA">
          <w:rPr>
            <w:rStyle w:val="Hyperlink"/>
            <w:noProof/>
          </w:rPr>
          <w:t>3.3.4.</w:t>
        </w:r>
        <w:r>
          <w:rPr>
            <w:rFonts w:asciiTheme="minorHAnsi" w:eastAsiaTheme="minorEastAsia" w:hAnsiTheme="minorHAnsi" w:cstheme="minorBidi"/>
            <w:noProof/>
            <w:sz w:val="22"/>
            <w:szCs w:val="22"/>
          </w:rPr>
          <w:tab/>
        </w:r>
        <w:r w:rsidRPr="001536EA">
          <w:rPr>
            <w:rStyle w:val="Hyperlink"/>
            <w:noProof/>
          </w:rPr>
          <w:t>Phân chia tập dữ liệu</w:t>
        </w:r>
        <w:r>
          <w:rPr>
            <w:noProof/>
            <w:webHidden/>
          </w:rPr>
          <w:tab/>
        </w:r>
        <w:r>
          <w:rPr>
            <w:noProof/>
            <w:webHidden/>
          </w:rPr>
          <w:fldChar w:fldCharType="begin"/>
        </w:r>
        <w:r>
          <w:rPr>
            <w:noProof/>
            <w:webHidden/>
          </w:rPr>
          <w:instrText xml:space="preserve"> PAGEREF _Toc342690121 \h </w:instrText>
        </w:r>
        <w:r>
          <w:rPr>
            <w:noProof/>
            <w:webHidden/>
          </w:rPr>
        </w:r>
        <w:r>
          <w:rPr>
            <w:noProof/>
            <w:webHidden/>
          </w:rPr>
          <w:fldChar w:fldCharType="separate"/>
        </w:r>
        <w:r>
          <w:rPr>
            <w:noProof/>
            <w:webHidden/>
          </w:rPr>
          <w:t>32</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22" w:history="1">
        <w:r w:rsidRPr="001536EA">
          <w:rPr>
            <w:rStyle w:val="Hyperlink"/>
            <w:noProof/>
          </w:rPr>
          <w:t>3.3.5.</w:t>
        </w:r>
        <w:r>
          <w:rPr>
            <w:rFonts w:asciiTheme="minorHAnsi" w:eastAsiaTheme="minorEastAsia" w:hAnsiTheme="minorHAnsi" w:cstheme="minorBidi"/>
            <w:noProof/>
            <w:sz w:val="22"/>
            <w:szCs w:val="22"/>
          </w:rPr>
          <w:tab/>
        </w:r>
        <w:r w:rsidRPr="001536EA">
          <w:rPr>
            <w:rStyle w:val="Hyperlink"/>
            <w:noProof/>
          </w:rPr>
          <w:t>Xây dựng cấu trúc mạng</w:t>
        </w:r>
        <w:r>
          <w:rPr>
            <w:noProof/>
            <w:webHidden/>
          </w:rPr>
          <w:tab/>
        </w:r>
        <w:r>
          <w:rPr>
            <w:noProof/>
            <w:webHidden/>
          </w:rPr>
          <w:fldChar w:fldCharType="begin"/>
        </w:r>
        <w:r>
          <w:rPr>
            <w:noProof/>
            <w:webHidden/>
          </w:rPr>
          <w:instrText xml:space="preserve"> PAGEREF _Toc342690122 \h </w:instrText>
        </w:r>
        <w:r>
          <w:rPr>
            <w:noProof/>
            <w:webHidden/>
          </w:rPr>
        </w:r>
        <w:r>
          <w:rPr>
            <w:noProof/>
            <w:webHidden/>
          </w:rPr>
          <w:fldChar w:fldCharType="separate"/>
        </w:r>
        <w:r>
          <w:rPr>
            <w:noProof/>
            <w:webHidden/>
          </w:rPr>
          <w:t>33</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23" w:history="1">
        <w:r w:rsidRPr="001536EA">
          <w:rPr>
            <w:rStyle w:val="Hyperlink"/>
            <w:noProof/>
          </w:rPr>
          <w:t>3.3.6.</w:t>
        </w:r>
        <w:r>
          <w:rPr>
            <w:rFonts w:asciiTheme="minorHAnsi" w:eastAsiaTheme="minorEastAsia" w:hAnsiTheme="minorHAnsi" w:cstheme="minorBidi"/>
            <w:noProof/>
            <w:sz w:val="22"/>
            <w:szCs w:val="22"/>
          </w:rPr>
          <w:tab/>
        </w:r>
        <w:r w:rsidRPr="001536EA">
          <w:rPr>
            <w:rStyle w:val="Hyperlink"/>
            <w:noProof/>
          </w:rPr>
          <w:t>Xác định tiêu chuẩn đánh giá</w:t>
        </w:r>
        <w:r>
          <w:rPr>
            <w:noProof/>
            <w:webHidden/>
          </w:rPr>
          <w:tab/>
        </w:r>
        <w:r>
          <w:rPr>
            <w:noProof/>
            <w:webHidden/>
          </w:rPr>
          <w:fldChar w:fldCharType="begin"/>
        </w:r>
        <w:r>
          <w:rPr>
            <w:noProof/>
            <w:webHidden/>
          </w:rPr>
          <w:instrText xml:space="preserve"> PAGEREF _Toc342690123 \h </w:instrText>
        </w:r>
        <w:r>
          <w:rPr>
            <w:noProof/>
            <w:webHidden/>
          </w:rPr>
        </w:r>
        <w:r>
          <w:rPr>
            <w:noProof/>
            <w:webHidden/>
          </w:rPr>
          <w:fldChar w:fldCharType="separate"/>
        </w:r>
        <w:r>
          <w:rPr>
            <w:noProof/>
            <w:webHidden/>
          </w:rPr>
          <w:t>35</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24" w:history="1">
        <w:r w:rsidRPr="001536EA">
          <w:rPr>
            <w:rStyle w:val="Hyperlink"/>
            <w:noProof/>
            <w:lang w:val="fr-FR"/>
          </w:rPr>
          <w:t>3.3.7.</w:t>
        </w:r>
        <w:r>
          <w:rPr>
            <w:rFonts w:asciiTheme="minorHAnsi" w:eastAsiaTheme="minorEastAsia" w:hAnsiTheme="minorHAnsi" w:cstheme="minorBidi"/>
            <w:noProof/>
            <w:sz w:val="22"/>
            <w:szCs w:val="22"/>
          </w:rPr>
          <w:tab/>
        </w:r>
        <w:r w:rsidRPr="001536EA">
          <w:rPr>
            <w:rStyle w:val="Hyperlink"/>
            <w:noProof/>
            <w:lang w:val="fr-FR"/>
          </w:rPr>
          <w:t>Huấn luyện mạng</w:t>
        </w:r>
        <w:r>
          <w:rPr>
            <w:noProof/>
            <w:webHidden/>
          </w:rPr>
          <w:tab/>
        </w:r>
        <w:r>
          <w:rPr>
            <w:noProof/>
            <w:webHidden/>
          </w:rPr>
          <w:fldChar w:fldCharType="begin"/>
        </w:r>
        <w:r>
          <w:rPr>
            <w:noProof/>
            <w:webHidden/>
          </w:rPr>
          <w:instrText xml:space="preserve"> PAGEREF _Toc342690124 \h </w:instrText>
        </w:r>
        <w:r>
          <w:rPr>
            <w:noProof/>
            <w:webHidden/>
          </w:rPr>
        </w:r>
        <w:r>
          <w:rPr>
            <w:noProof/>
            <w:webHidden/>
          </w:rPr>
          <w:fldChar w:fldCharType="separate"/>
        </w:r>
        <w:r>
          <w:rPr>
            <w:noProof/>
            <w:webHidden/>
          </w:rPr>
          <w:t>35</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25" w:history="1">
        <w:r w:rsidRPr="001536EA">
          <w:rPr>
            <w:rStyle w:val="Hyperlink"/>
            <w:noProof/>
            <w:lang w:val="fr-FR"/>
          </w:rPr>
          <w:t>3.3.8.</w:t>
        </w:r>
        <w:r>
          <w:rPr>
            <w:rFonts w:asciiTheme="minorHAnsi" w:eastAsiaTheme="minorEastAsia" w:hAnsiTheme="minorHAnsi" w:cstheme="minorBidi"/>
            <w:noProof/>
            <w:sz w:val="22"/>
            <w:szCs w:val="22"/>
          </w:rPr>
          <w:tab/>
        </w:r>
        <w:r w:rsidRPr="001536EA">
          <w:rPr>
            <w:rStyle w:val="Hyperlink"/>
            <w:noProof/>
            <w:lang w:val="fr-FR"/>
          </w:rPr>
          <w:t>Dự đoán và cải tiến</w:t>
        </w:r>
        <w:r>
          <w:rPr>
            <w:noProof/>
            <w:webHidden/>
          </w:rPr>
          <w:tab/>
        </w:r>
        <w:r>
          <w:rPr>
            <w:noProof/>
            <w:webHidden/>
          </w:rPr>
          <w:fldChar w:fldCharType="begin"/>
        </w:r>
        <w:r>
          <w:rPr>
            <w:noProof/>
            <w:webHidden/>
          </w:rPr>
          <w:instrText xml:space="preserve"> PAGEREF _Toc342690125 \h </w:instrText>
        </w:r>
        <w:r>
          <w:rPr>
            <w:noProof/>
            <w:webHidden/>
          </w:rPr>
        </w:r>
        <w:r>
          <w:rPr>
            <w:noProof/>
            <w:webHidden/>
          </w:rPr>
          <w:fldChar w:fldCharType="separate"/>
        </w:r>
        <w:r>
          <w:rPr>
            <w:noProof/>
            <w:webHidden/>
          </w:rPr>
          <w:t>36</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26" w:history="1">
        <w:r w:rsidRPr="001536EA">
          <w:rPr>
            <w:rStyle w:val="Hyperlink"/>
            <w:noProof/>
            <w:lang w:val="fr-FR"/>
          </w:rPr>
          <w:t>3.4.</w:t>
        </w:r>
        <w:r>
          <w:rPr>
            <w:rFonts w:asciiTheme="minorHAnsi" w:eastAsiaTheme="minorEastAsia" w:hAnsiTheme="minorHAnsi" w:cstheme="minorBidi"/>
            <w:noProof/>
            <w:sz w:val="22"/>
            <w:szCs w:val="22"/>
          </w:rPr>
          <w:tab/>
        </w:r>
        <w:r w:rsidRPr="001536EA">
          <w:rPr>
            <w:rStyle w:val="Hyperlink"/>
            <w:noProof/>
            <w:lang w:val="fr-FR"/>
          </w:rPr>
          <w:t>HẠN CHẾ CỦA VIỆC SỬ DỤNG MẠNG NEURON TRONG VIỆC DỰ BÁO ĐỐI VỚI DỮ LIỆU CHUỖI THỜI GIAN CÓ TÍNH XU HƯỚNG VÀ TÍNH MÙA</w:t>
        </w:r>
        <w:r>
          <w:rPr>
            <w:noProof/>
            <w:webHidden/>
          </w:rPr>
          <w:tab/>
        </w:r>
        <w:r>
          <w:rPr>
            <w:noProof/>
            <w:webHidden/>
          </w:rPr>
          <w:fldChar w:fldCharType="begin"/>
        </w:r>
        <w:r>
          <w:rPr>
            <w:noProof/>
            <w:webHidden/>
          </w:rPr>
          <w:instrText xml:space="preserve"> PAGEREF _Toc342690126 \h </w:instrText>
        </w:r>
        <w:r>
          <w:rPr>
            <w:noProof/>
            <w:webHidden/>
          </w:rPr>
        </w:r>
        <w:r>
          <w:rPr>
            <w:noProof/>
            <w:webHidden/>
          </w:rPr>
          <w:fldChar w:fldCharType="separate"/>
        </w:r>
        <w:r>
          <w:rPr>
            <w:noProof/>
            <w:webHidden/>
          </w:rPr>
          <w:t>36</w:t>
        </w:r>
        <w:r>
          <w:rPr>
            <w:noProof/>
            <w:webHidden/>
          </w:rPr>
          <w:fldChar w:fldCharType="end"/>
        </w:r>
      </w:hyperlink>
    </w:p>
    <w:p w:rsidR="00B62A0E" w:rsidRDefault="00B62A0E">
      <w:pPr>
        <w:pStyle w:val="TOC1"/>
        <w:tabs>
          <w:tab w:val="left" w:pos="1440"/>
          <w:tab w:val="right" w:leader="dot" w:pos="9062"/>
        </w:tabs>
        <w:rPr>
          <w:rFonts w:asciiTheme="minorHAnsi" w:eastAsiaTheme="minorEastAsia" w:hAnsiTheme="minorHAnsi" w:cstheme="minorBidi"/>
          <w:noProof/>
          <w:sz w:val="22"/>
          <w:szCs w:val="22"/>
        </w:rPr>
      </w:pPr>
      <w:hyperlink w:anchor="_Toc342690127" w:history="1">
        <w:r w:rsidRPr="001536EA">
          <w:rPr>
            <w:rStyle w:val="Hyperlink"/>
            <w:noProof/>
          </w:rPr>
          <w:t>Chương 4</w:t>
        </w:r>
        <w:r>
          <w:rPr>
            <w:rFonts w:asciiTheme="minorHAnsi" w:eastAsiaTheme="minorEastAsia" w:hAnsiTheme="minorHAnsi" w:cstheme="minorBidi"/>
            <w:noProof/>
            <w:sz w:val="22"/>
            <w:szCs w:val="22"/>
          </w:rPr>
          <w:tab/>
        </w:r>
        <w:r w:rsidRPr="001536EA">
          <w:rPr>
            <w:rStyle w:val="Hyperlink"/>
            <w:noProof/>
          </w:rPr>
          <w:t>MÔ HÌNH KHỬ MÙA, KHỬ XU HƯỚNG KẾT HỢP MẠNG NEURON NHÂN TẠO</w:t>
        </w:r>
        <w:r>
          <w:rPr>
            <w:noProof/>
            <w:webHidden/>
          </w:rPr>
          <w:tab/>
        </w:r>
        <w:r>
          <w:rPr>
            <w:noProof/>
            <w:webHidden/>
          </w:rPr>
          <w:fldChar w:fldCharType="begin"/>
        </w:r>
        <w:r>
          <w:rPr>
            <w:noProof/>
            <w:webHidden/>
          </w:rPr>
          <w:instrText xml:space="preserve"> PAGEREF _Toc342690127 \h </w:instrText>
        </w:r>
        <w:r>
          <w:rPr>
            <w:noProof/>
            <w:webHidden/>
          </w:rPr>
        </w:r>
        <w:r>
          <w:rPr>
            <w:noProof/>
            <w:webHidden/>
          </w:rPr>
          <w:fldChar w:fldCharType="separate"/>
        </w:r>
        <w:r>
          <w:rPr>
            <w:noProof/>
            <w:webHidden/>
          </w:rPr>
          <w:t>38</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28" w:history="1">
        <w:r w:rsidRPr="001536EA">
          <w:rPr>
            <w:rStyle w:val="Hyperlink"/>
            <w:noProof/>
          </w:rPr>
          <w:t>4.1.</w:t>
        </w:r>
        <w:r>
          <w:rPr>
            <w:rFonts w:asciiTheme="minorHAnsi" w:eastAsiaTheme="minorEastAsia" w:hAnsiTheme="minorHAnsi" w:cstheme="minorBidi"/>
            <w:noProof/>
            <w:sz w:val="22"/>
            <w:szCs w:val="22"/>
          </w:rPr>
          <w:tab/>
        </w:r>
        <w:r w:rsidRPr="001536EA">
          <w:rPr>
            <w:rStyle w:val="Hyperlink"/>
            <w:noProof/>
          </w:rPr>
          <w:t>KỸ THUẬT KHỬ TÍNH XU HƯỚNG CHO CHUỖI THỜI GIAN</w:t>
        </w:r>
        <w:r>
          <w:rPr>
            <w:noProof/>
            <w:webHidden/>
          </w:rPr>
          <w:tab/>
        </w:r>
        <w:r>
          <w:rPr>
            <w:noProof/>
            <w:webHidden/>
          </w:rPr>
          <w:fldChar w:fldCharType="begin"/>
        </w:r>
        <w:r>
          <w:rPr>
            <w:noProof/>
            <w:webHidden/>
          </w:rPr>
          <w:instrText xml:space="preserve"> PAGEREF _Toc342690128 \h </w:instrText>
        </w:r>
        <w:r>
          <w:rPr>
            <w:noProof/>
            <w:webHidden/>
          </w:rPr>
        </w:r>
        <w:r>
          <w:rPr>
            <w:noProof/>
            <w:webHidden/>
          </w:rPr>
          <w:fldChar w:fldCharType="separate"/>
        </w:r>
        <w:r>
          <w:rPr>
            <w:noProof/>
            <w:webHidden/>
          </w:rPr>
          <w:t>38</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29" w:history="1">
        <w:r w:rsidRPr="001536EA">
          <w:rPr>
            <w:rStyle w:val="Hyperlink"/>
            <w:noProof/>
          </w:rPr>
          <w:t>4.1.1.</w:t>
        </w:r>
        <w:r>
          <w:rPr>
            <w:rFonts w:asciiTheme="minorHAnsi" w:eastAsiaTheme="minorEastAsia" w:hAnsiTheme="minorHAnsi" w:cstheme="minorBidi"/>
            <w:noProof/>
            <w:sz w:val="22"/>
            <w:szCs w:val="22"/>
          </w:rPr>
          <w:tab/>
        </w:r>
        <w:r w:rsidRPr="001536EA">
          <w:rPr>
            <w:rStyle w:val="Hyperlink"/>
            <w:noProof/>
          </w:rPr>
          <w:t>Kỹ thuật khử xu hướng tuyến tính</w:t>
        </w:r>
        <w:r>
          <w:rPr>
            <w:noProof/>
            <w:webHidden/>
          </w:rPr>
          <w:tab/>
        </w:r>
        <w:r>
          <w:rPr>
            <w:noProof/>
            <w:webHidden/>
          </w:rPr>
          <w:fldChar w:fldCharType="begin"/>
        </w:r>
        <w:r>
          <w:rPr>
            <w:noProof/>
            <w:webHidden/>
          </w:rPr>
          <w:instrText xml:space="preserve"> PAGEREF _Toc342690129 \h </w:instrText>
        </w:r>
        <w:r>
          <w:rPr>
            <w:noProof/>
            <w:webHidden/>
          </w:rPr>
        </w:r>
        <w:r>
          <w:rPr>
            <w:noProof/>
            <w:webHidden/>
          </w:rPr>
          <w:fldChar w:fldCharType="separate"/>
        </w:r>
        <w:r>
          <w:rPr>
            <w:noProof/>
            <w:webHidden/>
          </w:rPr>
          <w:t>38</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30" w:history="1">
        <w:r w:rsidRPr="001536EA">
          <w:rPr>
            <w:rStyle w:val="Hyperlink"/>
            <w:noProof/>
          </w:rPr>
          <w:t>4.1.2.</w:t>
        </w:r>
        <w:r>
          <w:rPr>
            <w:rFonts w:asciiTheme="minorHAnsi" w:eastAsiaTheme="minorEastAsia" w:hAnsiTheme="minorHAnsi" w:cstheme="minorBidi"/>
            <w:noProof/>
            <w:sz w:val="22"/>
            <w:szCs w:val="22"/>
          </w:rPr>
          <w:tab/>
        </w:r>
        <w:r w:rsidRPr="001536EA">
          <w:rPr>
            <w:rStyle w:val="Hyperlink"/>
            <w:noProof/>
          </w:rPr>
          <w:t>Kỹ thuật khử xu hướng bằng lấy hiệu</w:t>
        </w:r>
        <w:r>
          <w:rPr>
            <w:noProof/>
            <w:webHidden/>
          </w:rPr>
          <w:tab/>
        </w:r>
        <w:r>
          <w:rPr>
            <w:noProof/>
            <w:webHidden/>
          </w:rPr>
          <w:fldChar w:fldCharType="begin"/>
        </w:r>
        <w:r>
          <w:rPr>
            <w:noProof/>
            <w:webHidden/>
          </w:rPr>
          <w:instrText xml:space="preserve"> PAGEREF _Toc342690130 \h </w:instrText>
        </w:r>
        <w:r>
          <w:rPr>
            <w:noProof/>
            <w:webHidden/>
          </w:rPr>
        </w:r>
        <w:r>
          <w:rPr>
            <w:noProof/>
            <w:webHidden/>
          </w:rPr>
          <w:fldChar w:fldCharType="separate"/>
        </w:r>
        <w:r>
          <w:rPr>
            <w:noProof/>
            <w:webHidden/>
          </w:rPr>
          <w:t>39</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31" w:history="1">
        <w:r w:rsidRPr="001536EA">
          <w:rPr>
            <w:rStyle w:val="Hyperlink"/>
            <w:noProof/>
          </w:rPr>
          <w:t>4.2.</w:t>
        </w:r>
        <w:r>
          <w:rPr>
            <w:rFonts w:asciiTheme="minorHAnsi" w:eastAsiaTheme="minorEastAsia" w:hAnsiTheme="minorHAnsi" w:cstheme="minorBidi"/>
            <w:noProof/>
            <w:sz w:val="22"/>
            <w:szCs w:val="22"/>
          </w:rPr>
          <w:tab/>
        </w:r>
        <w:r w:rsidRPr="001536EA">
          <w:rPr>
            <w:rStyle w:val="Hyperlink"/>
            <w:noProof/>
          </w:rPr>
          <w:t>KỸ THUẬT KHỬ TÍNH MÙA CHO CHUỖI THỜI GIAN</w:t>
        </w:r>
        <w:r>
          <w:rPr>
            <w:noProof/>
            <w:webHidden/>
          </w:rPr>
          <w:tab/>
        </w:r>
        <w:r>
          <w:rPr>
            <w:noProof/>
            <w:webHidden/>
          </w:rPr>
          <w:fldChar w:fldCharType="begin"/>
        </w:r>
        <w:r>
          <w:rPr>
            <w:noProof/>
            <w:webHidden/>
          </w:rPr>
          <w:instrText xml:space="preserve"> PAGEREF _Toc342690131 \h </w:instrText>
        </w:r>
        <w:r>
          <w:rPr>
            <w:noProof/>
            <w:webHidden/>
          </w:rPr>
        </w:r>
        <w:r>
          <w:rPr>
            <w:noProof/>
            <w:webHidden/>
          </w:rPr>
          <w:fldChar w:fldCharType="separate"/>
        </w:r>
        <w:r>
          <w:rPr>
            <w:noProof/>
            <w:webHidden/>
          </w:rPr>
          <w:t>40</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32" w:history="1">
        <w:r w:rsidRPr="001536EA">
          <w:rPr>
            <w:rStyle w:val="Hyperlink"/>
            <w:noProof/>
          </w:rPr>
          <w:t>4.2.1.</w:t>
        </w:r>
        <w:r>
          <w:rPr>
            <w:rFonts w:asciiTheme="minorHAnsi" w:eastAsiaTheme="minorEastAsia" w:hAnsiTheme="minorHAnsi" w:cstheme="minorBidi"/>
            <w:noProof/>
            <w:sz w:val="22"/>
            <w:szCs w:val="22"/>
          </w:rPr>
          <w:tab/>
        </w:r>
        <w:r w:rsidRPr="001536EA">
          <w:rPr>
            <w:rStyle w:val="Hyperlink"/>
            <w:noProof/>
          </w:rPr>
          <w:t>KỸ THUẬT LẤY HIỆU THEO MÙA</w:t>
        </w:r>
        <w:r>
          <w:rPr>
            <w:noProof/>
            <w:webHidden/>
          </w:rPr>
          <w:tab/>
        </w:r>
        <w:r>
          <w:rPr>
            <w:noProof/>
            <w:webHidden/>
          </w:rPr>
          <w:fldChar w:fldCharType="begin"/>
        </w:r>
        <w:r>
          <w:rPr>
            <w:noProof/>
            <w:webHidden/>
          </w:rPr>
          <w:instrText xml:space="preserve"> PAGEREF _Toc342690132 \h </w:instrText>
        </w:r>
        <w:r>
          <w:rPr>
            <w:noProof/>
            <w:webHidden/>
          </w:rPr>
        </w:r>
        <w:r>
          <w:rPr>
            <w:noProof/>
            <w:webHidden/>
          </w:rPr>
          <w:fldChar w:fldCharType="separate"/>
        </w:r>
        <w:r>
          <w:rPr>
            <w:noProof/>
            <w:webHidden/>
          </w:rPr>
          <w:t>40</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33" w:history="1">
        <w:r w:rsidRPr="001536EA">
          <w:rPr>
            <w:rStyle w:val="Hyperlink"/>
            <w:noProof/>
          </w:rPr>
          <w:t>4.2.1.</w:t>
        </w:r>
        <w:r>
          <w:rPr>
            <w:rFonts w:asciiTheme="minorHAnsi" w:eastAsiaTheme="minorEastAsia" w:hAnsiTheme="minorHAnsi" w:cstheme="minorBidi"/>
            <w:noProof/>
            <w:sz w:val="22"/>
            <w:szCs w:val="22"/>
          </w:rPr>
          <w:tab/>
        </w:r>
        <w:r w:rsidRPr="001536EA">
          <w:rPr>
            <w:rStyle w:val="Hyperlink"/>
            <w:noProof/>
          </w:rPr>
          <w:t>KỸ THUẬT KHỬ MÙA BẰNG RTMA</w:t>
        </w:r>
        <w:r>
          <w:rPr>
            <w:noProof/>
            <w:webHidden/>
          </w:rPr>
          <w:tab/>
        </w:r>
        <w:r>
          <w:rPr>
            <w:noProof/>
            <w:webHidden/>
          </w:rPr>
          <w:fldChar w:fldCharType="begin"/>
        </w:r>
        <w:r>
          <w:rPr>
            <w:noProof/>
            <w:webHidden/>
          </w:rPr>
          <w:instrText xml:space="preserve"> PAGEREF _Toc342690133 \h </w:instrText>
        </w:r>
        <w:r>
          <w:rPr>
            <w:noProof/>
            <w:webHidden/>
          </w:rPr>
        </w:r>
        <w:r>
          <w:rPr>
            <w:noProof/>
            <w:webHidden/>
          </w:rPr>
          <w:fldChar w:fldCharType="separate"/>
        </w:r>
        <w:r>
          <w:rPr>
            <w:noProof/>
            <w:webHidden/>
          </w:rPr>
          <w:t>41</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34" w:history="1">
        <w:r w:rsidRPr="001536EA">
          <w:rPr>
            <w:rStyle w:val="Hyperlink"/>
            <w:noProof/>
          </w:rPr>
          <w:t>4.3.</w:t>
        </w:r>
        <w:r>
          <w:rPr>
            <w:rFonts w:asciiTheme="minorHAnsi" w:eastAsiaTheme="minorEastAsia" w:hAnsiTheme="minorHAnsi" w:cstheme="minorBidi"/>
            <w:noProof/>
            <w:sz w:val="22"/>
            <w:szCs w:val="22"/>
          </w:rPr>
          <w:tab/>
        </w:r>
        <w:r w:rsidRPr="001536EA">
          <w:rPr>
            <w:rStyle w:val="Hyperlink"/>
            <w:noProof/>
          </w:rPr>
          <w:t>MÔ HÌNH DỰ BÁO CHUỖI THỜI GIAN BẰNG MẠNG NEURON KẾT HỢP VỚI KHỬ MÙA VÀ KHỬ XU HƯỚNG.</w:t>
        </w:r>
        <w:r>
          <w:rPr>
            <w:noProof/>
            <w:webHidden/>
          </w:rPr>
          <w:tab/>
        </w:r>
        <w:r>
          <w:rPr>
            <w:noProof/>
            <w:webHidden/>
          </w:rPr>
          <w:fldChar w:fldCharType="begin"/>
        </w:r>
        <w:r>
          <w:rPr>
            <w:noProof/>
            <w:webHidden/>
          </w:rPr>
          <w:instrText xml:space="preserve"> PAGEREF _Toc342690134 \h </w:instrText>
        </w:r>
        <w:r>
          <w:rPr>
            <w:noProof/>
            <w:webHidden/>
          </w:rPr>
        </w:r>
        <w:r>
          <w:rPr>
            <w:noProof/>
            <w:webHidden/>
          </w:rPr>
          <w:fldChar w:fldCharType="separate"/>
        </w:r>
        <w:r>
          <w:rPr>
            <w:noProof/>
            <w:webHidden/>
          </w:rPr>
          <w:t>42</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35" w:history="1">
        <w:r w:rsidRPr="001536EA">
          <w:rPr>
            <w:rStyle w:val="Hyperlink"/>
            <w:noProof/>
          </w:rPr>
          <w:t>4.3.1.</w:t>
        </w:r>
        <w:r>
          <w:rPr>
            <w:rFonts w:asciiTheme="minorHAnsi" w:eastAsiaTheme="minorEastAsia" w:hAnsiTheme="minorHAnsi" w:cstheme="minorBidi"/>
            <w:noProof/>
            <w:sz w:val="22"/>
            <w:szCs w:val="22"/>
          </w:rPr>
          <w:tab/>
        </w:r>
        <w:r w:rsidRPr="001536EA">
          <w:rPr>
            <w:rStyle w:val="Hyperlink"/>
            <w:noProof/>
          </w:rPr>
          <w:t>Ý tưởng</w:t>
        </w:r>
        <w:r>
          <w:rPr>
            <w:noProof/>
            <w:webHidden/>
          </w:rPr>
          <w:tab/>
        </w:r>
        <w:r>
          <w:rPr>
            <w:noProof/>
            <w:webHidden/>
          </w:rPr>
          <w:fldChar w:fldCharType="begin"/>
        </w:r>
        <w:r>
          <w:rPr>
            <w:noProof/>
            <w:webHidden/>
          </w:rPr>
          <w:instrText xml:space="preserve"> PAGEREF _Toc342690135 \h </w:instrText>
        </w:r>
        <w:r>
          <w:rPr>
            <w:noProof/>
            <w:webHidden/>
          </w:rPr>
        </w:r>
        <w:r>
          <w:rPr>
            <w:noProof/>
            <w:webHidden/>
          </w:rPr>
          <w:fldChar w:fldCharType="separate"/>
        </w:r>
        <w:r>
          <w:rPr>
            <w:noProof/>
            <w:webHidden/>
          </w:rPr>
          <w:t>42</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36" w:history="1">
        <w:r w:rsidRPr="001536EA">
          <w:rPr>
            <w:rStyle w:val="Hyperlink"/>
            <w:noProof/>
          </w:rPr>
          <w:t>4.3.2.</w:t>
        </w:r>
        <w:r>
          <w:rPr>
            <w:rFonts w:asciiTheme="minorHAnsi" w:eastAsiaTheme="minorEastAsia" w:hAnsiTheme="minorHAnsi" w:cstheme="minorBidi"/>
            <w:noProof/>
            <w:sz w:val="22"/>
            <w:szCs w:val="22"/>
          </w:rPr>
          <w:tab/>
        </w:r>
        <w:r w:rsidRPr="001536EA">
          <w:rPr>
            <w:rStyle w:val="Hyperlink"/>
            <w:noProof/>
          </w:rPr>
          <w:t>Hiện thực.</w:t>
        </w:r>
        <w:r>
          <w:rPr>
            <w:noProof/>
            <w:webHidden/>
          </w:rPr>
          <w:tab/>
        </w:r>
        <w:r>
          <w:rPr>
            <w:noProof/>
            <w:webHidden/>
          </w:rPr>
          <w:fldChar w:fldCharType="begin"/>
        </w:r>
        <w:r>
          <w:rPr>
            <w:noProof/>
            <w:webHidden/>
          </w:rPr>
          <w:instrText xml:space="preserve"> PAGEREF _Toc342690136 \h </w:instrText>
        </w:r>
        <w:r>
          <w:rPr>
            <w:noProof/>
            <w:webHidden/>
          </w:rPr>
        </w:r>
        <w:r>
          <w:rPr>
            <w:noProof/>
            <w:webHidden/>
          </w:rPr>
          <w:fldChar w:fldCharType="separate"/>
        </w:r>
        <w:r>
          <w:rPr>
            <w:noProof/>
            <w:webHidden/>
          </w:rPr>
          <w:t>43</w:t>
        </w:r>
        <w:r>
          <w:rPr>
            <w:noProof/>
            <w:webHidden/>
          </w:rPr>
          <w:fldChar w:fldCharType="end"/>
        </w:r>
      </w:hyperlink>
    </w:p>
    <w:p w:rsidR="00B62A0E" w:rsidRDefault="00B62A0E">
      <w:pPr>
        <w:pStyle w:val="TOC1"/>
        <w:tabs>
          <w:tab w:val="left" w:pos="1440"/>
          <w:tab w:val="right" w:leader="dot" w:pos="9062"/>
        </w:tabs>
        <w:rPr>
          <w:rFonts w:asciiTheme="minorHAnsi" w:eastAsiaTheme="minorEastAsia" w:hAnsiTheme="minorHAnsi" w:cstheme="minorBidi"/>
          <w:noProof/>
          <w:sz w:val="22"/>
          <w:szCs w:val="22"/>
        </w:rPr>
      </w:pPr>
      <w:hyperlink w:anchor="_Toc342690137" w:history="1">
        <w:r w:rsidRPr="001536EA">
          <w:rPr>
            <w:rStyle w:val="Hyperlink"/>
            <w:noProof/>
          </w:rPr>
          <w:t>Chương 5</w:t>
        </w:r>
        <w:r>
          <w:rPr>
            <w:rFonts w:asciiTheme="minorHAnsi" w:eastAsiaTheme="minorEastAsia" w:hAnsiTheme="minorHAnsi" w:cstheme="minorBidi"/>
            <w:noProof/>
            <w:sz w:val="22"/>
            <w:szCs w:val="22"/>
          </w:rPr>
          <w:tab/>
        </w:r>
        <w:r w:rsidRPr="001536EA">
          <w:rPr>
            <w:rStyle w:val="Hyperlink"/>
            <w:noProof/>
          </w:rPr>
          <w:t>MÔ HÌNH LAI GIỮA MẠNG NEURON VÀ KĨ THUẬT LÀM TRƠN LŨY THỪA</w:t>
        </w:r>
        <w:r>
          <w:rPr>
            <w:noProof/>
            <w:webHidden/>
          </w:rPr>
          <w:tab/>
        </w:r>
        <w:r>
          <w:rPr>
            <w:noProof/>
            <w:webHidden/>
          </w:rPr>
          <w:fldChar w:fldCharType="begin"/>
        </w:r>
        <w:r>
          <w:rPr>
            <w:noProof/>
            <w:webHidden/>
          </w:rPr>
          <w:instrText xml:space="preserve"> PAGEREF _Toc342690137 \h </w:instrText>
        </w:r>
        <w:r>
          <w:rPr>
            <w:noProof/>
            <w:webHidden/>
          </w:rPr>
        </w:r>
        <w:r>
          <w:rPr>
            <w:noProof/>
            <w:webHidden/>
          </w:rPr>
          <w:fldChar w:fldCharType="separate"/>
        </w:r>
        <w:r>
          <w:rPr>
            <w:noProof/>
            <w:webHidden/>
          </w:rPr>
          <w:t>47</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38" w:history="1">
        <w:r w:rsidRPr="001536EA">
          <w:rPr>
            <w:rStyle w:val="Hyperlink"/>
            <w:noProof/>
          </w:rPr>
          <w:t>5.1.</w:t>
        </w:r>
        <w:r>
          <w:rPr>
            <w:rFonts w:asciiTheme="minorHAnsi" w:eastAsiaTheme="minorEastAsia" w:hAnsiTheme="minorHAnsi" w:cstheme="minorBidi"/>
            <w:noProof/>
            <w:sz w:val="22"/>
            <w:szCs w:val="22"/>
          </w:rPr>
          <w:tab/>
        </w:r>
        <w:r w:rsidRPr="001536EA">
          <w:rPr>
            <w:rStyle w:val="Hyperlink"/>
            <w:noProof/>
          </w:rPr>
          <w:t>KỸ THUẬT LÀM TRƠN LŨY THỪA</w:t>
        </w:r>
        <w:r>
          <w:rPr>
            <w:noProof/>
            <w:webHidden/>
          </w:rPr>
          <w:tab/>
        </w:r>
        <w:r>
          <w:rPr>
            <w:noProof/>
            <w:webHidden/>
          </w:rPr>
          <w:fldChar w:fldCharType="begin"/>
        </w:r>
        <w:r>
          <w:rPr>
            <w:noProof/>
            <w:webHidden/>
          </w:rPr>
          <w:instrText xml:space="preserve"> PAGEREF _Toc342690138 \h </w:instrText>
        </w:r>
        <w:r>
          <w:rPr>
            <w:noProof/>
            <w:webHidden/>
          </w:rPr>
        </w:r>
        <w:r>
          <w:rPr>
            <w:noProof/>
            <w:webHidden/>
          </w:rPr>
          <w:fldChar w:fldCharType="separate"/>
        </w:r>
        <w:r>
          <w:rPr>
            <w:noProof/>
            <w:webHidden/>
          </w:rPr>
          <w:t>47</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39" w:history="1">
        <w:r w:rsidRPr="001536EA">
          <w:rPr>
            <w:rStyle w:val="Hyperlink"/>
            <w:noProof/>
          </w:rPr>
          <w:t>5.1.1.</w:t>
        </w:r>
        <w:r>
          <w:rPr>
            <w:rFonts w:asciiTheme="minorHAnsi" w:eastAsiaTheme="minorEastAsia" w:hAnsiTheme="minorHAnsi" w:cstheme="minorBidi"/>
            <w:noProof/>
            <w:sz w:val="22"/>
            <w:szCs w:val="22"/>
          </w:rPr>
          <w:tab/>
        </w:r>
        <w:r w:rsidRPr="001536EA">
          <w:rPr>
            <w:rStyle w:val="Hyperlink"/>
            <w:noProof/>
          </w:rPr>
          <w:t>Kỹ thuật làm trơn lũy thừa giản đơn (Simple Exponential Smoothing)</w:t>
        </w:r>
        <w:r>
          <w:rPr>
            <w:noProof/>
            <w:webHidden/>
          </w:rPr>
          <w:tab/>
        </w:r>
        <w:r>
          <w:rPr>
            <w:noProof/>
            <w:webHidden/>
          </w:rPr>
          <w:fldChar w:fldCharType="begin"/>
        </w:r>
        <w:r>
          <w:rPr>
            <w:noProof/>
            <w:webHidden/>
          </w:rPr>
          <w:instrText xml:space="preserve"> PAGEREF _Toc342690139 \h </w:instrText>
        </w:r>
        <w:r>
          <w:rPr>
            <w:noProof/>
            <w:webHidden/>
          </w:rPr>
        </w:r>
        <w:r>
          <w:rPr>
            <w:noProof/>
            <w:webHidden/>
          </w:rPr>
          <w:fldChar w:fldCharType="separate"/>
        </w:r>
        <w:r>
          <w:rPr>
            <w:noProof/>
            <w:webHidden/>
          </w:rPr>
          <w:t>47</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40" w:history="1">
        <w:r w:rsidRPr="001536EA">
          <w:rPr>
            <w:rStyle w:val="Hyperlink"/>
            <w:noProof/>
          </w:rPr>
          <w:t>5.1.2.</w:t>
        </w:r>
        <w:r>
          <w:rPr>
            <w:rFonts w:asciiTheme="minorHAnsi" w:eastAsiaTheme="minorEastAsia" w:hAnsiTheme="minorHAnsi" w:cstheme="minorBidi"/>
            <w:noProof/>
            <w:sz w:val="22"/>
            <w:szCs w:val="22"/>
          </w:rPr>
          <w:tab/>
        </w:r>
        <w:r w:rsidRPr="001536EA">
          <w:rPr>
            <w:rStyle w:val="Hyperlink"/>
            <w:noProof/>
          </w:rPr>
          <w:t>Kĩ thuật làm trơn lũy thừa Holt</w:t>
        </w:r>
        <w:r>
          <w:rPr>
            <w:noProof/>
            <w:webHidden/>
          </w:rPr>
          <w:tab/>
        </w:r>
        <w:r>
          <w:rPr>
            <w:noProof/>
            <w:webHidden/>
          </w:rPr>
          <w:fldChar w:fldCharType="begin"/>
        </w:r>
        <w:r>
          <w:rPr>
            <w:noProof/>
            <w:webHidden/>
          </w:rPr>
          <w:instrText xml:space="preserve"> PAGEREF _Toc342690140 \h </w:instrText>
        </w:r>
        <w:r>
          <w:rPr>
            <w:noProof/>
            <w:webHidden/>
          </w:rPr>
        </w:r>
        <w:r>
          <w:rPr>
            <w:noProof/>
            <w:webHidden/>
          </w:rPr>
          <w:fldChar w:fldCharType="separate"/>
        </w:r>
        <w:r>
          <w:rPr>
            <w:noProof/>
            <w:webHidden/>
          </w:rPr>
          <w:t>47</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41" w:history="1">
        <w:r w:rsidRPr="001536EA">
          <w:rPr>
            <w:rStyle w:val="Hyperlink"/>
            <w:noProof/>
          </w:rPr>
          <w:t>5.1.3.</w:t>
        </w:r>
        <w:r>
          <w:rPr>
            <w:rFonts w:asciiTheme="minorHAnsi" w:eastAsiaTheme="minorEastAsia" w:hAnsiTheme="minorHAnsi" w:cstheme="minorBidi"/>
            <w:noProof/>
            <w:sz w:val="22"/>
            <w:szCs w:val="22"/>
          </w:rPr>
          <w:tab/>
        </w:r>
        <w:r w:rsidRPr="001536EA">
          <w:rPr>
            <w:rStyle w:val="Hyperlink"/>
            <w:noProof/>
          </w:rPr>
          <w:t>Kĩ thuật làm trơn lũy thừa Winter</w:t>
        </w:r>
        <w:r>
          <w:rPr>
            <w:noProof/>
            <w:webHidden/>
          </w:rPr>
          <w:tab/>
        </w:r>
        <w:r>
          <w:rPr>
            <w:noProof/>
            <w:webHidden/>
          </w:rPr>
          <w:fldChar w:fldCharType="begin"/>
        </w:r>
        <w:r>
          <w:rPr>
            <w:noProof/>
            <w:webHidden/>
          </w:rPr>
          <w:instrText xml:space="preserve"> PAGEREF _Toc342690141 \h </w:instrText>
        </w:r>
        <w:r>
          <w:rPr>
            <w:noProof/>
            <w:webHidden/>
          </w:rPr>
        </w:r>
        <w:r>
          <w:rPr>
            <w:noProof/>
            <w:webHidden/>
          </w:rPr>
          <w:fldChar w:fldCharType="separate"/>
        </w:r>
        <w:r>
          <w:rPr>
            <w:noProof/>
            <w:webHidden/>
          </w:rPr>
          <w:t>48</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42" w:history="1">
        <w:r w:rsidRPr="001536EA">
          <w:rPr>
            <w:rStyle w:val="Hyperlink"/>
            <w:noProof/>
          </w:rPr>
          <w:t>5.2.</w:t>
        </w:r>
        <w:r>
          <w:rPr>
            <w:rFonts w:asciiTheme="minorHAnsi" w:eastAsiaTheme="minorEastAsia" w:hAnsiTheme="minorHAnsi" w:cstheme="minorBidi"/>
            <w:noProof/>
            <w:sz w:val="22"/>
            <w:szCs w:val="22"/>
          </w:rPr>
          <w:tab/>
        </w:r>
        <w:r w:rsidRPr="001536EA">
          <w:rPr>
            <w:rStyle w:val="Hyperlink"/>
            <w:noProof/>
          </w:rPr>
          <w:t>MÔ HÌNH LAI GIỮA MẠNG NEURON VÀ KĨ THUẬT LÀM TRƠN LŨY THỪA</w:t>
        </w:r>
        <w:r>
          <w:rPr>
            <w:noProof/>
            <w:webHidden/>
          </w:rPr>
          <w:tab/>
        </w:r>
        <w:r>
          <w:rPr>
            <w:noProof/>
            <w:webHidden/>
          </w:rPr>
          <w:fldChar w:fldCharType="begin"/>
        </w:r>
        <w:r>
          <w:rPr>
            <w:noProof/>
            <w:webHidden/>
          </w:rPr>
          <w:instrText xml:space="preserve"> PAGEREF _Toc342690142 \h </w:instrText>
        </w:r>
        <w:r>
          <w:rPr>
            <w:noProof/>
            <w:webHidden/>
          </w:rPr>
        </w:r>
        <w:r>
          <w:rPr>
            <w:noProof/>
            <w:webHidden/>
          </w:rPr>
          <w:fldChar w:fldCharType="separate"/>
        </w:r>
        <w:r>
          <w:rPr>
            <w:noProof/>
            <w:webHidden/>
          </w:rPr>
          <w:t>49</w:t>
        </w:r>
        <w:r>
          <w:rPr>
            <w:noProof/>
            <w:webHidden/>
          </w:rPr>
          <w:fldChar w:fldCharType="end"/>
        </w:r>
      </w:hyperlink>
    </w:p>
    <w:p w:rsidR="00B62A0E" w:rsidRDefault="00B62A0E">
      <w:pPr>
        <w:pStyle w:val="TOC1"/>
        <w:tabs>
          <w:tab w:val="left" w:pos="1440"/>
          <w:tab w:val="right" w:leader="dot" w:pos="9062"/>
        </w:tabs>
        <w:rPr>
          <w:rFonts w:asciiTheme="minorHAnsi" w:eastAsiaTheme="minorEastAsia" w:hAnsiTheme="minorHAnsi" w:cstheme="minorBidi"/>
          <w:noProof/>
          <w:sz w:val="22"/>
          <w:szCs w:val="22"/>
        </w:rPr>
      </w:pPr>
      <w:hyperlink w:anchor="_Toc342690143" w:history="1">
        <w:r w:rsidRPr="001536EA">
          <w:rPr>
            <w:rStyle w:val="Hyperlink"/>
            <w:noProof/>
          </w:rPr>
          <w:t>Chương 6</w:t>
        </w:r>
        <w:r>
          <w:rPr>
            <w:rFonts w:asciiTheme="minorHAnsi" w:eastAsiaTheme="minorEastAsia" w:hAnsiTheme="minorHAnsi" w:cstheme="minorBidi"/>
            <w:noProof/>
            <w:sz w:val="22"/>
            <w:szCs w:val="22"/>
          </w:rPr>
          <w:tab/>
        </w:r>
        <w:r w:rsidRPr="001536EA">
          <w:rPr>
            <w:rStyle w:val="Hyperlink"/>
            <w:noProof/>
          </w:rPr>
          <w:t>THỰC NGHIỆM VÀ ĐÁNH GIÁ</w:t>
        </w:r>
        <w:r>
          <w:rPr>
            <w:noProof/>
            <w:webHidden/>
          </w:rPr>
          <w:tab/>
        </w:r>
        <w:r>
          <w:rPr>
            <w:noProof/>
            <w:webHidden/>
          </w:rPr>
          <w:fldChar w:fldCharType="begin"/>
        </w:r>
        <w:r>
          <w:rPr>
            <w:noProof/>
            <w:webHidden/>
          </w:rPr>
          <w:instrText xml:space="preserve"> PAGEREF _Toc342690143 \h </w:instrText>
        </w:r>
        <w:r>
          <w:rPr>
            <w:noProof/>
            <w:webHidden/>
          </w:rPr>
        </w:r>
        <w:r>
          <w:rPr>
            <w:noProof/>
            <w:webHidden/>
          </w:rPr>
          <w:fldChar w:fldCharType="separate"/>
        </w:r>
        <w:r>
          <w:rPr>
            <w:noProof/>
            <w:webHidden/>
          </w:rPr>
          <w:t>50</w:t>
        </w:r>
        <w:r>
          <w:rPr>
            <w:noProof/>
            <w:webHidden/>
          </w:rPr>
          <w:fldChar w:fldCharType="end"/>
        </w:r>
      </w:hyperlink>
    </w:p>
    <w:p w:rsidR="00B62A0E" w:rsidRDefault="00B62A0E">
      <w:pPr>
        <w:pStyle w:val="TOC1"/>
        <w:tabs>
          <w:tab w:val="left" w:pos="1440"/>
          <w:tab w:val="right" w:leader="dot" w:pos="9062"/>
        </w:tabs>
        <w:rPr>
          <w:rFonts w:asciiTheme="minorHAnsi" w:eastAsiaTheme="minorEastAsia" w:hAnsiTheme="minorHAnsi" w:cstheme="minorBidi"/>
          <w:noProof/>
          <w:sz w:val="22"/>
          <w:szCs w:val="22"/>
        </w:rPr>
      </w:pPr>
      <w:hyperlink w:anchor="_Toc342690144" w:history="1">
        <w:r w:rsidRPr="001536EA">
          <w:rPr>
            <w:rStyle w:val="Hyperlink"/>
            <w:noProof/>
          </w:rPr>
          <w:t>Chương 7</w:t>
        </w:r>
        <w:r>
          <w:rPr>
            <w:rFonts w:asciiTheme="minorHAnsi" w:eastAsiaTheme="minorEastAsia" w:hAnsiTheme="minorHAnsi" w:cstheme="minorBidi"/>
            <w:noProof/>
            <w:sz w:val="22"/>
            <w:szCs w:val="22"/>
          </w:rPr>
          <w:tab/>
        </w:r>
        <w:r w:rsidRPr="001536EA">
          <w:rPr>
            <w:rStyle w:val="Hyperlink"/>
            <w:noProof/>
          </w:rPr>
          <w:t>KẾT LUẬN</w:t>
        </w:r>
        <w:r>
          <w:rPr>
            <w:noProof/>
            <w:webHidden/>
          </w:rPr>
          <w:tab/>
        </w:r>
        <w:r>
          <w:rPr>
            <w:noProof/>
            <w:webHidden/>
          </w:rPr>
          <w:fldChar w:fldCharType="begin"/>
        </w:r>
        <w:r>
          <w:rPr>
            <w:noProof/>
            <w:webHidden/>
          </w:rPr>
          <w:instrText xml:space="preserve"> PAGEREF _Toc342690144 \h </w:instrText>
        </w:r>
        <w:r>
          <w:rPr>
            <w:noProof/>
            <w:webHidden/>
          </w:rPr>
        </w:r>
        <w:r>
          <w:rPr>
            <w:noProof/>
            <w:webHidden/>
          </w:rPr>
          <w:fldChar w:fldCharType="separate"/>
        </w:r>
        <w:r>
          <w:rPr>
            <w:noProof/>
            <w:webHidden/>
          </w:rPr>
          <w:t>50</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45" w:history="1">
        <w:r w:rsidRPr="001536EA">
          <w:rPr>
            <w:rStyle w:val="Hyperlink"/>
            <w:noProof/>
          </w:rPr>
          <w:t>7.1.</w:t>
        </w:r>
        <w:r>
          <w:rPr>
            <w:rFonts w:asciiTheme="minorHAnsi" w:eastAsiaTheme="minorEastAsia" w:hAnsiTheme="minorHAnsi" w:cstheme="minorBidi"/>
            <w:noProof/>
            <w:sz w:val="22"/>
            <w:szCs w:val="22"/>
          </w:rPr>
          <w:tab/>
        </w:r>
        <w:r w:rsidRPr="001536EA">
          <w:rPr>
            <w:rStyle w:val="Hyperlink"/>
            <w:noProof/>
          </w:rPr>
          <w:t>ĐÁNH GIÁ KẾT QUẢ</w:t>
        </w:r>
        <w:r>
          <w:rPr>
            <w:noProof/>
            <w:webHidden/>
          </w:rPr>
          <w:tab/>
        </w:r>
        <w:r>
          <w:rPr>
            <w:noProof/>
            <w:webHidden/>
          </w:rPr>
          <w:fldChar w:fldCharType="begin"/>
        </w:r>
        <w:r>
          <w:rPr>
            <w:noProof/>
            <w:webHidden/>
          </w:rPr>
          <w:instrText xml:space="preserve"> PAGEREF _Toc342690145 \h </w:instrText>
        </w:r>
        <w:r>
          <w:rPr>
            <w:noProof/>
            <w:webHidden/>
          </w:rPr>
        </w:r>
        <w:r>
          <w:rPr>
            <w:noProof/>
            <w:webHidden/>
          </w:rPr>
          <w:fldChar w:fldCharType="separate"/>
        </w:r>
        <w:r>
          <w:rPr>
            <w:noProof/>
            <w:webHidden/>
          </w:rPr>
          <w:t>50</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46" w:history="1">
        <w:r w:rsidRPr="001536EA">
          <w:rPr>
            <w:rStyle w:val="Hyperlink"/>
            <w:noProof/>
          </w:rPr>
          <w:t>7.1.1.</w:t>
        </w:r>
        <w:r>
          <w:rPr>
            <w:rFonts w:asciiTheme="minorHAnsi" w:eastAsiaTheme="minorEastAsia" w:hAnsiTheme="minorHAnsi" w:cstheme="minorBidi"/>
            <w:noProof/>
            <w:sz w:val="22"/>
            <w:szCs w:val="22"/>
          </w:rPr>
          <w:tab/>
        </w:r>
        <w:r w:rsidRPr="001536EA">
          <w:rPr>
            <w:rStyle w:val="Hyperlink"/>
            <w:noProof/>
          </w:rPr>
          <w:t>Những công việc làm được</w:t>
        </w:r>
        <w:r>
          <w:rPr>
            <w:noProof/>
            <w:webHidden/>
          </w:rPr>
          <w:tab/>
        </w:r>
        <w:r>
          <w:rPr>
            <w:noProof/>
            <w:webHidden/>
          </w:rPr>
          <w:fldChar w:fldCharType="begin"/>
        </w:r>
        <w:r>
          <w:rPr>
            <w:noProof/>
            <w:webHidden/>
          </w:rPr>
          <w:instrText xml:space="preserve"> PAGEREF _Toc342690146 \h </w:instrText>
        </w:r>
        <w:r>
          <w:rPr>
            <w:noProof/>
            <w:webHidden/>
          </w:rPr>
        </w:r>
        <w:r>
          <w:rPr>
            <w:noProof/>
            <w:webHidden/>
          </w:rPr>
          <w:fldChar w:fldCharType="separate"/>
        </w:r>
        <w:r>
          <w:rPr>
            <w:noProof/>
            <w:webHidden/>
          </w:rPr>
          <w:t>50</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47" w:history="1">
        <w:r w:rsidRPr="001536EA">
          <w:rPr>
            <w:rStyle w:val="Hyperlink"/>
            <w:noProof/>
          </w:rPr>
          <w:t>7.1.2.</w:t>
        </w:r>
        <w:r>
          <w:rPr>
            <w:rFonts w:asciiTheme="minorHAnsi" w:eastAsiaTheme="minorEastAsia" w:hAnsiTheme="minorHAnsi" w:cstheme="minorBidi"/>
            <w:noProof/>
            <w:sz w:val="22"/>
            <w:szCs w:val="22"/>
          </w:rPr>
          <w:tab/>
        </w:r>
        <w:r w:rsidRPr="001536EA">
          <w:rPr>
            <w:rStyle w:val="Hyperlink"/>
            <w:noProof/>
          </w:rPr>
          <w:t>Những đúc kết về mặt lý luận</w:t>
        </w:r>
        <w:r>
          <w:rPr>
            <w:noProof/>
            <w:webHidden/>
          </w:rPr>
          <w:tab/>
        </w:r>
        <w:r>
          <w:rPr>
            <w:noProof/>
            <w:webHidden/>
          </w:rPr>
          <w:fldChar w:fldCharType="begin"/>
        </w:r>
        <w:r>
          <w:rPr>
            <w:noProof/>
            <w:webHidden/>
          </w:rPr>
          <w:instrText xml:space="preserve"> PAGEREF _Toc342690147 \h </w:instrText>
        </w:r>
        <w:r>
          <w:rPr>
            <w:noProof/>
            <w:webHidden/>
          </w:rPr>
        </w:r>
        <w:r>
          <w:rPr>
            <w:noProof/>
            <w:webHidden/>
          </w:rPr>
          <w:fldChar w:fldCharType="separate"/>
        </w:r>
        <w:r>
          <w:rPr>
            <w:noProof/>
            <w:webHidden/>
          </w:rPr>
          <w:t>50</w:t>
        </w:r>
        <w:r>
          <w:rPr>
            <w:noProof/>
            <w:webHidden/>
          </w:rPr>
          <w:fldChar w:fldCharType="end"/>
        </w:r>
      </w:hyperlink>
    </w:p>
    <w:p w:rsidR="00B62A0E" w:rsidRDefault="00B62A0E">
      <w:pPr>
        <w:pStyle w:val="TOC3"/>
        <w:tabs>
          <w:tab w:val="left" w:pos="1440"/>
          <w:tab w:val="right" w:leader="dot" w:pos="9062"/>
        </w:tabs>
        <w:rPr>
          <w:rFonts w:asciiTheme="minorHAnsi" w:eastAsiaTheme="minorEastAsia" w:hAnsiTheme="minorHAnsi" w:cstheme="minorBidi"/>
          <w:noProof/>
          <w:sz w:val="22"/>
          <w:szCs w:val="22"/>
        </w:rPr>
      </w:pPr>
      <w:hyperlink w:anchor="_Toc342690148" w:history="1">
        <w:r w:rsidRPr="001536EA">
          <w:rPr>
            <w:rStyle w:val="Hyperlink"/>
            <w:noProof/>
          </w:rPr>
          <w:t>7.1.3.</w:t>
        </w:r>
        <w:r>
          <w:rPr>
            <w:rFonts w:asciiTheme="minorHAnsi" w:eastAsiaTheme="minorEastAsia" w:hAnsiTheme="minorHAnsi" w:cstheme="minorBidi"/>
            <w:noProof/>
            <w:sz w:val="22"/>
            <w:szCs w:val="22"/>
          </w:rPr>
          <w:tab/>
        </w:r>
        <w:r w:rsidRPr="001536EA">
          <w:rPr>
            <w:rStyle w:val="Hyperlink"/>
            <w:noProof/>
          </w:rPr>
          <w:t>Mặt hạn chế</w:t>
        </w:r>
        <w:r>
          <w:rPr>
            <w:noProof/>
            <w:webHidden/>
          </w:rPr>
          <w:tab/>
        </w:r>
        <w:r>
          <w:rPr>
            <w:noProof/>
            <w:webHidden/>
          </w:rPr>
          <w:fldChar w:fldCharType="begin"/>
        </w:r>
        <w:r>
          <w:rPr>
            <w:noProof/>
            <w:webHidden/>
          </w:rPr>
          <w:instrText xml:space="preserve"> PAGEREF _Toc342690148 \h </w:instrText>
        </w:r>
        <w:r>
          <w:rPr>
            <w:noProof/>
            <w:webHidden/>
          </w:rPr>
        </w:r>
        <w:r>
          <w:rPr>
            <w:noProof/>
            <w:webHidden/>
          </w:rPr>
          <w:fldChar w:fldCharType="separate"/>
        </w:r>
        <w:r>
          <w:rPr>
            <w:noProof/>
            <w:webHidden/>
          </w:rPr>
          <w:t>50</w:t>
        </w:r>
        <w:r>
          <w:rPr>
            <w:noProof/>
            <w:webHidden/>
          </w:rPr>
          <w:fldChar w:fldCharType="end"/>
        </w:r>
      </w:hyperlink>
    </w:p>
    <w:p w:rsidR="00B62A0E" w:rsidRDefault="00B62A0E">
      <w:pPr>
        <w:pStyle w:val="TOC2"/>
        <w:tabs>
          <w:tab w:val="left" w:pos="960"/>
          <w:tab w:val="right" w:leader="dot" w:pos="9062"/>
        </w:tabs>
        <w:rPr>
          <w:rFonts w:asciiTheme="minorHAnsi" w:eastAsiaTheme="minorEastAsia" w:hAnsiTheme="minorHAnsi" w:cstheme="minorBidi"/>
          <w:noProof/>
          <w:sz w:val="22"/>
          <w:szCs w:val="22"/>
        </w:rPr>
      </w:pPr>
      <w:hyperlink w:anchor="_Toc342690149" w:history="1">
        <w:r w:rsidRPr="001536EA">
          <w:rPr>
            <w:rStyle w:val="Hyperlink"/>
            <w:noProof/>
          </w:rPr>
          <w:t>7.2.</w:t>
        </w:r>
        <w:r>
          <w:rPr>
            <w:rFonts w:asciiTheme="minorHAnsi" w:eastAsiaTheme="minorEastAsia" w:hAnsiTheme="minorHAnsi" w:cstheme="minorBidi"/>
            <w:noProof/>
            <w:sz w:val="22"/>
            <w:szCs w:val="22"/>
          </w:rPr>
          <w:tab/>
        </w:r>
        <w:r w:rsidRPr="001536EA">
          <w:rPr>
            <w:rStyle w:val="Hyperlink"/>
            <w:noProof/>
          </w:rPr>
          <w:t>HƯỚNG PHÁT TRIỂN</w:t>
        </w:r>
        <w:r>
          <w:rPr>
            <w:noProof/>
            <w:webHidden/>
          </w:rPr>
          <w:tab/>
        </w:r>
        <w:r>
          <w:rPr>
            <w:noProof/>
            <w:webHidden/>
          </w:rPr>
          <w:fldChar w:fldCharType="begin"/>
        </w:r>
        <w:r>
          <w:rPr>
            <w:noProof/>
            <w:webHidden/>
          </w:rPr>
          <w:instrText xml:space="preserve"> PAGEREF _Toc342690149 \h </w:instrText>
        </w:r>
        <w:r>
          <w:rPr>
            <w:noProof/>
            <w:webHidden/>
          </w:rPr>
        </w:r>
        <w:r>
          <w:rPr>
            <w:noProof/>
            <w:webHidden/>
          </w:rPr>
          <w:fldChar w:fldCharType="separate"/>
        </w:r>
        <w:r>
          <w:rPr>
            <w:noProof/>
            <w:webHidden/>
          </w:rPr>
          <w:t>50</w:t>
        </w:r>
        <w:r>
          <w:rPr>
            <w:noProof/>
            <w:webHidden/>
          </w:rPr>
          <w:fldChar w:fldCharType="end"/>
        </w:r>
      </w:hyperlink>
    </w:p>
    <w:p w:rsidR="00B62A0E" w:rsidRDefault="00B62A0E">
      <w:pPr>
        <w:pStyle w:val="TOC1"/>
        <w:tabs>
          <w:tab w:val="right" w:leader="dot" w:pos="9062"/>
        </w:tabs>
        <w:rPr>
          <w:rFonts w:asciiTheme="minorHAnsi" w:eastAsiaTheme="minorEastAsia" w:hAnsiTheme="minorHAnsi" w:cstheme="minorBidi"/>
          <w:noProof/>
          <w:sz w:val="22"/>
          <w:szCs w:val="22"/>
        </w:rPr>
      </w:pPr>
      <w:hyperlink w:anchor="_Toc342690150" w:history="1">
        <w:r w:rsidRPr="001536EA">
          <w:rPr>
            <w:rStyle w:val="Hyperlink"/>
            <w:noProof/>
          </w:rPr>
          <w:t>TÀI LIỆU THAM KHẢO</w:t>
        </w:r>
        <w:r>
          <w:rPr>
            <w:noProof/>
            <w:webHidden/>
          </w:rPr>
          <w:tab/>
        </w:r>
        <w:r>
          <w:rPr>
            <w:noProof/>
            <w:webHidden/>
          </w:rPr>
          <w:fldChar w:fldCharType="begin"/>
        </w:r>
        <w:r>
          <w:rPr>
            <w:noProof/>
            <w:webHidden/>
          </w:rPr>
          <w:instrText xml:space="preserve"> PAGEREF _Toc342690150 \h </w:instrText>
        </w:r>
        <w:r>
          <w:rPr>
            <w:noProof/>
            <w:webHidden/>
          </w:rPr>
        </w:r>
        <w:r>
          <w:rPr>
            <w:noProof/>
            <w:webHidden/>
          </w:rPr>
          <w:fldChar w:fldCharType="separate"/>
        </w:r>
        <w:r>
          <w:rPr>
            <w:noProof/>
            <w:webHidden/>
          </w:rPr>
          <w:t>52</w:t>
        </w:r>
        <w:r>
          <w:rPr>
            <w:noProof/>
            <w:webHidden/>
          </w:rPr>
          <w:fldChar w:fldCharType="end"/>
        </w:r>
      </w:hyperlink>
    </w:p>
    <w:p w:rsidR="00B62A0E" w:rsidRDefault="00B62A0E">
      <w:pPr>
        <w:pStyle w:val="TOC1"/>
        <w:tabs>
          <w:tab w:val="right" w:leader="dot" w:pos="9062"/>
        </w:tabs>
        <w:rPr>
          <w:rFonts w:asciiTheme="minorHAnsi" w:eastAsiaTheme="minorEastAsia" w:hAnsiTheme="minorHAnsi" w:cstheme="minorBidi"/>
          <w:noProof/>
          <w:sz w:val="22"/>
          <w:szCs w:val="22"/>
        </w:rPr>
      </w:pPr>
      <w:hyperlink w:anchor="_Toc342690151" w:history="1">
        <w:r w:rsidRPr="001536EA">
          <w:rPr>
            <w:rStyle w:val="Hyperlink"/>
            <w:noProof/>
          </w:rPr>
          <w:t>Phụ lục A Bảng thuật ngữ Anh-Việt</w:t>
        </w:r>
        <w:r>
          <w:rPr>
            <w:noProof/>
            <w:webHidden/>
          </w:rPr>
          <w:tab/>
        </w:r>
        <w:r>
          <w:rPr>
            <w:noProof/>
            <w:webHidden/>
          </w:rPr>
          <w:fldChar w:fldCharType="begin"/>
        </w:r>
        <w:r>
          <w:rPr>
            <w:noProof/>
            <w:webHidden/>
          </w:rPr>
          <w:instrText xml:space="preserve"> PAGEREF _Toc342690151 \h </w:instrText>
        </w:r>
        <w:r>
          <w:rPr>
            <w:noProof/>
            <w:webHidden/>
          </w:rPr>
        </w:r>
        <w:r>
          <w:rPr>
            <w:noProof/>
            <w:webHidden/>
          </w:rPr>
          <w:fldChar w:fldCharType="separate"/>
        </w:r>
        <w:r>
          <w:rPr>
            <w:noProof/>
            <w:webHidden/>
          </w:rPr>
          <w:t>7-54</w:t>
        </w:r>
        <w:r>
          <w:rPr>
            <w:noProof/>
            <w:webHidden/>
          </w:rPr>
          <w:fldChar w:fldCharType="end"/>
        </w:r>
      </w:hyperlink>
    </w:p>
    <w:p w:rsidR="003B70F6" w:rsidRPr="00074777" w:rsidRDefault="00AD69A7" w:rsidP="00400FFF">
      <w:pPr>
        <w:pStyle w:val="TOC1"/>
        <w:tabs>
          <w:tab w:val="right" w:leader="dot" w:pos="9062"/>
        </w:tabs>
        <w:rPr>
          <w:b/>
          <w:bCs/>
          <w:noProof/>
          <w:szCs w:val="26"/>
        </w:rPr>
      </w:pPr>
      <w:r>
        <w:rPr>
          <w:b/>
          <w:bCs/>
          <w:noProof/>
        </w:rPr>
        <w:fldChar w:fldCharType="end"/>
      </w:r>
      <w:r w:rsidR="00AC6804">
        <w:rPr>
          <w:b/>
          <w:bCs/>
          <w:noProof/>
          <w:szCs w:val="26"/>
        </w:rPr>
        <w:br w:type="page"/>
      </w:r>
    </w:p>
    <w:p w:rsidR="003B70F6" w:rsidRPr="00074777" w:rsidRDefault="001F18DF" w:rsidP="00F33A54">
      <w:pPr>
        <w:pStyle w:val="Heading1"/>
        <w:numPr>
          <w:ilvl w:val="0"/>
          <w:numId w:val="0"/>
        </w:numPr>
        <w:spacing w:before="0" w:after="0"/>
        <w:rPr>
          <w:rFonts w:cs="Times New Roman"/>
          <w:b w:val="0"/>
          <w:bCs w:val="0"/>
          <w:noProof/>
          <w:sz w:val="26"/>
          <w:szCs w:val="26"/>
        </w:rPr>
      </w:pPr>
      <w:bookmarkStart w:id="0" w:name="_Toc326315144"/>
      <w:bookmarkStart w:id="1" w:name="_Toc342690097"/>
      <w:r>
        <w:rPr>
          <w:rFonts w:cs="Times New Roman"/>
          <w:b w:val="0"/>
          <w:bCs w:val="0"/>
          <w:noProof/>
          <w:sz w:val="26"/>
          <w:szCs w:val="26"/>
        </w:rPr>
        <w:lastRenderedPageBreak/>
        <w:t>DANH M</w:t>
      </w:r>
      <w:bookmarkEnd w:id="0"/>
      <w:r w:rsidR="00E3207A">
        <w:rPr>
          <w:rFonts w:cs="Times New Roman"/>
          <w:b w:val="0"/>
          <w:bCs w:val="0"/>
          <w:noProof/>
          <w:sz w:val="26"/>
          <w:szCs w:val="26"/>
        </w:rPr>
        <w:t>ỤC HÌNH</w:t>
      </w:r>
      <w:bookmarkEnd w:id="1"/>
    </w:p>
    <w:p w:rsidR="004A5102" w:rsidRPr="00983E6D" w:rsidRDefault="00A155F5">
      <w:pPr>
        <w:pStyle w:val="TableofFigures"/>
        <w:tabs>
          <w:tab w:val="right" w:leader="dot" w:pos="9062"/>
        </w:tabs>
        <w:rPr>
          <w:rFonts w:ascii="Calibri" w:hAnsi="Calibr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327348209" w:history="1">
        <w:r w:rsidR="004A5102" w:rsidRPr="00A42615">
          <w:rPr>
            <w:rStyle w:val="Hyperlink"/>
            <w:noProof/>
          </w:rPr>
          <w:t>Hình 2.1: Đơn vị mạng neuron</w:t>
        </w:r>
        <w:r w:rsidR="004A5102">
          <w:rPr>
            <w:noProof/>
            <w:webHidden/>
          </w:rPr>
          <w:tab/>
        </w:r>
        <w:r w:rsidR="004A5102">
          <w:rPr>
            <w:noProof/>
            <w:webHidden/>
          </w:rPr>
          <w:fldChar w:fldCharType="begin"/>
        </w:r>
        <w:r w:rsidR="004A5102">
          <w:rPr>
            <w:noProof/>
            <w:webHidden/>
          </w:rPr>
          <w:instrText xml:space="preserve"> PAGEREF _Toc327348209 \h </w:instrText>
        </w:r>
        <w:r w:rsidR="004A5102">
          <w:rPr>
            <w:noProof/>
            <w:webHidden/>
          </w:rPr>
        </w:r>
        <w:r w:rsidR="004A5102">
          <w:rPr>
            <w:noProof/>
            <w:webHidden/>
          </w:rPr>
          <w:fldChar w:fldCharType="separate"/>
        </w:r>
        <w:r w:rsidR="004A5102">
          <w:rPr>
            <w:noProof/>
            <w:webHidden/>
          </w:rPr>
          <w:t>4</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10" w:history="1">
        <w:r w:rsidR="004A5102" w:rsidRPr="00A42615">
          <w:rPr>
            <w:rStyle w:val="Hyperlink"/>
            <w:noProof/>
          </w:rPr>
          <w:t>Hình 2.2: Mạng neuron truyền thẳng</w:t>
        </w:r>
        <w:r w:rsidR="004A5102">
          <w:rPr>
            <w:noProof/>
            <w:webHidden/>
          </w:rPr>
          <w:tab/>
        </w:r>
        <w:r w:rsidR="004A5102">
          <w:rPr>
            <w:noProof/>
            <w:webHidden/>
          </w:rPr>
          <w:fldChar w:fldCharType="begin"/>
        </w:r>
        <w:r w:rsidR="004A5102">
          <w:rPr>
            <w:noProof/>
            <w:webHidden/>
          </w:rPr>
          <w:instrText xml:space="preserve"> PAGEREF _Toc327348210 \h </w:instrText>
        </w:r>
        <w:r w:rsidR="004A5102">
          <w:rPr>
            <w:noProof/>
            <w:webHidden/>
          </w:rPr>
        </w:r>
        <w:r w:rsidR="004A5102">
          <w:rPr>
            <w:noProof/>
            <w:webHidden/>
          </w:rPr>
          <w:fldChar w:fldCharType="separate"/>
        </w:r>
        <w:r w:rsidR="004A5102">
          <w:rPr>
            <w:noProof/>
            <w:webHidden/>
          </w:rPr>
          <w:t>6</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11" w:history="1">
        <w:r w:rsidR="004A5102" w:rsidRPr="00A42615">
          <w:rPr>
            <w:rStyle w:val="Hyperlink"/>
            <w:noProof/>
          </w:rPr>
          <w:t>Hình 2.3: Mạng neuron hồi quy</w:t>
        </w:r>
        <w:r w:rsidR="004A5102">
          <w:rPr>
            <w:noProof/>
            <w:webHidden/>
          </w:rPr>
          <w:tab/>
        </w:r>
        <w:r w:rsidR="004A5102">
          <w:rPr>
            <w:noProof/>
            <w:webHidden/>
          </w:rPr>
          <w:fldChar w:fldCharType="begin"/>
        </w:r>
        <w:r w:rsidR="004A5102">
          <w:rPr>
            <w:noProof/>
            <w:webHidden/>
          </w:rPr>
          <w:instrText xml:space="preserve"> PAGEREF _Toc327348211 \h </w:instrText>
        </w:r>
        <w:r w:rsidR="004A5102">
          <w:rPr>
            <w:noProof/>
            <w:webHidden/>
          </w:rPr>
        </w:r>
        <w:r w:rsidR="004A5102">
          <w:rPr>
            <w:noProof/>
            <w:webHidden/>
          </w:rPr>
          <w:fldChar w:fldCharType="separate"/>
        </w:r>
        <w:r w:rsidR="004A5102">
          <w:rPr>
            <w:noProof/>
            <w:webHidden/>
          </w:rPr>
          <w:t>6</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12" w:history="1">
        <w:r w:rsidR="004A5102" w:rsidRPr="00A42615">
          <w:rPr>
            <w:rStyle w:val="Hyperlink"/>
            <w:noProof/>
          </w:rPr>
          <w:t>Hình 2.4: Mô hình học có giám sát</w:t>
        </w:r>
        <w:r w:rsidR="004A5102">
          <w:rPr>
            <w:noProof/>
            <w:webHidden/>
          </w:rPr>
          <w:tab/>
        </w:r>
        <w:r w:rsidR="004A5102">
          <w:rPr>
            <w:noProof/>
            <w:webHidden/>
          </w:rPr>
          <w:fldChar w:fldCharType="begin"/>
        </w:r>
        <w:r w:rsidR="004A5102">
          <w:rPr>
            <w:noProof/>
            <w:webHidden/>
          </w:rPr>
          <w:instrText xml:space="preserve"> PAGEREF _Toc327348212 \h </w:instrText>
        </w:r>
        <w:r w:rsidR="004A5102">
          <w:rPr>
            <w:noProof/>
            <w:webHidden/>
          </w:rPr>
        </w:r>
        <w:r w:rsidR="004A5102">
          <w:rPr>
            <w:noProof/>
            <w:webHidden/>
          </w:rPr>
          <w:fldChar w:fldCharType="separate"/>
        </w:r>
        <w:r w:rsidR="004A5102">
          <w:rPr>
            <w:noProof/>
            <w:webHidden/>
          </w:rPr>
          <w:t>7</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13" w:history="1">
        <w:r w:rsidR="004A5102" w:rsidRPr="00A42615">
          <w:rPr>
            <w:rStyle w:val="Hyperlink"/>
            <w:noProof/>
          </w:rPr>
          <w:t>Hình 2.5: Đơn vị mạng Neuron</w:t>
        </w:r>
        <w:r w:rsidR="004A5102">
          <w:rPr>
            <w:noProof/>
            <w:webHidden/>
          </w:rPr>
          <w:tab/>
        </w:r>
        <w:r w:rsidR="004A5102">
          <w:rPr>
            <w:noProof/>
            <w:webHidden/>
          </w:rPr>
          <w:fldChar w:fldCharType="begin"/>
        </w:r>
        <w:r w:rsidR="004A5102">
          <w:rPr>
            <w:noProof/>
            <w:webHidden/>
          </w:rPr>
          <w:instrText xml:space="preserve"> PAGEREF _Toc327348213 \h </w:instrText>
        </w:r>
        <w:r w:rsidR="004A5102">
          <w:rPr>
            <w:noProof/>
            <w:webHidden/>
          </w:rPr>
        </w:r>
        <w:r w:rsidR="004A5102">
          <w:rPr>
            <w:noProof/>
            <w:webHidden/>
          </w:rPr>
          <w:fldChar w:fldCharType="separate"/>
        </w:r>
        <w:r w:rsidR="004A5102">
          <w:rPr>
            <w:noProof/>
            <w:webHidden/>
          </w:rPr>
          <w:t>8</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14" w:history="1">
        <w:r w:rsidR="004A5102" w:rsidRPr="00A42615">
          <w:rPr>
            <w:rStyle w:val="Hyperlink"/>
            <w:noProof/>
          </w:rPr>
          <w:t>Hình 2.6: Mặt quyết định biểu diễn bởi perceptron hai đầu nhập</w:t>
        </w:r>
        <w:r w:rsidR="004A5102">
          <w:rPr>
            <w:noProof/>
            <w:webHidden/>
          </w:rPr>
          <w:tab/>
        </w:r>
        <w:r w:rsidR="004A5102">
          <w:rPr>
            <w:noProof/>
            <w:webHidden/>
          </w:rPr>
          <w:fldChar w:fldCharType="begin"/>
        </w:r>
        <w:r w:rsidR="004A5102">
          <w:rPr>
            <w:noProof/>
            <w:webHidden/>
          </w:rPr>
          <w:instrText xml:space="preserve"> PAGEREF _Toc327348214 \h </w:instrText>
        </w:r>
        <w:r w:rsidR="004A5102">
          <w:rPr>
            <w:noProof/>
            <w:webHidden/>
          </w:rPr>
        </w:r>
        <w:r w:rsidR="004A5102">
          <w:rPr>
            <w:noProof/>
            <w:webHidden/>
          </w:rPr>
          <w:fldChar w:fldCharType="separate"/>
        </w:r>
        <w:r w:rsidR="004A5102">
          <w:rPr>
            <w:noProof/>
            <w:webHidden/>
          </w:rPr>
          <w:t>9</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15" w:history="1">
        <w:r w:rsidR="004A5102" w:rsidRPr="00A42615">
          <w:rPr>
            <w:rStyle w:val="Hyperlink"/>
            <w:noProof/>
          </w:rPr>
          <w:t>Hình 2.7: Hàm lỗi của một đơn vị tuyến tính</w:t>
        </w:r>
        <w:r w:rsidR="004A5102">
          <w:rPr>
            <w:noProof/>
            <w:webHidden/>
          </w:rPr>
          <w:tab/>
        </w:r>
        <w:r w:rsidR="004A5102">
          <w:rPr>
            <w:noProof/>
            <w:webHidden/>
          </w:rPr>
          <w:fldChar w:fldCharType="begin"/>
        </w:r>
        <w:r w:rsidR="004A5102">
          <w:rPr>
            <w:noProof/>
            <w:webHidden/>
          </w:rPr>
          <w:instrText xml:space="preserve"> PAGEREF _Toc327348215 \h </w:instrText>
        </w:r>
        <w:r w:rsidR="004A5102">
          <w:rPr>
            <w:noProof/>
            <w:webHidden/>
          </w:rPr>
        </w:r>
        <w:r w:rsidR="004A5102">
          <w:rPr>
            <w:noProof/>
            <w:webHidden/>
          </w:rPr>
          <w:fldChar w:fldCharType="separate"/>
        </w:r>
        <w:r w:rsidR="004A5102">
          <w:rPr>
            <w:noProof/>
            <w:webHidden/>
          </w:rPr>
          <w:t>12</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16" w:history="1">
        <w:r w:rsidR="004A5102" w:rsidRPr="00A42615">
          <w:rPr>
            <w:rStyle w:val="Hyperlink"/>
            <w:noProof/>
          </w:rPr>
          <w:t>Hình 2.8: Đơn vị sigmoid</w:t>
        </w:r>
        <w:r w:rsidR="004A5102">
          <w:rPr>
            <w:noProof/>
            <w:webHidden/>
          </w:rPr>
          <w:tab/>
        </w:r>
        <w:r w:rsidR="004A5102">
          <w:rPr>
            <w:noProof/>
            <w:webHidden/>
          </w:rPr>
          <w:fldChar w:fldCharType="begin"/>
        </w:r>
        <w:r w:rsidR="004A5102">
          <w:rPr>
            <w:noProof/>
            <w:webHidden/>
          </w:rPr>
          <w:instrText xml:space="preserve"> PAGEREF _Toc327348216 \h </w:instrText>
        </w:r>
        <w:r w:rsidR="004A5102">
          <w:rPr>
            <w:noProof/>
            <w:webHidden/>
          </w:rPr>
        </w:r>
        <w:r w:rsidR="004A5102">
          <w:rPr>
            <w:noProof/>
            <w:webHidden/>
          </w:rPr>
          <w:fldChar w:fldCharType="separate"/>
        </w:r>
        <w:r w:rsidR="004A5102">
          <w:rPr>
            <w:noProof/>
            <w:webHidden/>
          </w:rPr>
          <w:t>14</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17" w:history="1">
        <w:r w:rsidR="004A5102" w:rsidRPr="00A42615">
          <w:rPr>
            <w:rStyle w:val="Hyperlink"/>
            <w:noProof/>
          </w:rPr>
          <w:t>Hình 2.9: Giải thuật lan truyền ngược</w:t>
        </w:r>
        <w:r w:rsidR="004A5102">
          <w:rPr>
            <w:noProof/>
            <w:webHidden/>
          </w:rPr>
          <w:tab/>
        </w:r>
        <w:r w:rsidR="004A5102">
          <w:rPr>
            <w:noProof/>
            <w:webHidden/>
          </w:rPr>
          <w:fldChar w:fldCharType="begin"/>
        </w:r>
        <w:r w:rsidR="004A5102">
          <w:rPr>
            <w:noProof/>
            <w:webHidden/>
          </w:rPr>
          <w:instrText xml:space="preserve"> PAGEREF _Toc327348217 \h </w:instrText>
        </w:r>
        <w:r w:rsidR="004A5102">
          <w:rPr>
            <w:noProof/>
            <w:webHidden/>
          </w:rPr>
        </w:r>
        <w:r w:rsidR="004A5102">
          <w:rPr>
            <w:noProof/>
            <w:webHidden/>
          </w:rPr>
          <w:fldChar w:fldCharType="separate"/>
        </w:r>
        <w:r w:rsidR="004A5102">
          <w:rPr>
            <w:noProof/>
            <w:webHidden/>
          </w:rPr>
          <w:t>19</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18" w:history="1">
        <w:r w:rsidR="004A5102" w:rsidRPr="00A42615">
          <w:rPr>
            <w:rStyle w:val="Hyperlink"/>
            <w:noProof/>
          </w:rPr>
          <w:t>Hình 2.10: Giải thuật RPROP</w:t>
        </w:r>
        <w:r w:rsidR="004A5102">
          <w:rPr>
            <w:noProof/>
            <w:webHidden/>
          </w:rPr>
          <w:tab/>
        </w:r>
        <w:r w:rsidR="004A5102">
          <w:rPr>
            <w:noProof/>
            <w:webHidden/>
          </w:rPr>
          <w:fldChar w:fldCharType="begin"/>
        </w:r>
        <w:r w:rsidR="004A5102">
          <w:rPr>
            <w:noProof/>
            <w:webHidden/>
          </w:rPr>
          <w:instrText xml:space="preserve"> PAGEREF _Toc327348218 \h </w:instrText>
        </w:r>
        <w:r w:rsidR="004A5102">
          <w:rPr>
            <w:noProof/>
            <w:webHidden/>
          </w:rPr>
        </w:r>
        <w:r w:rsidR="004A5102">
          <w:rPr>
            <w:noProof/>
            <w:webHidden/>
          </w:rPr>
          <w:fldChar w:fldCharType="separate"/>
        </w:r>
        <w:r w:rsidR="004A5102">
          <w:rPr>
            <w:noProof/>
            <w:webHidden/>
          </w:rPr>
          <w:t>22</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19" w:history="1">
        <w:r w:rsidR="004A5102" w:rsidRPr="00A42615">
          <w:rPr>
            <w:rStyle w:val="Hyperlink"/>
            <w:noProof/>
          </w:rPr>
          <w:t>Hình 3.1: Số khách hàng đặt chỗ hàng tháng của hãng Pan Am</w:t>
        </w:r>
        <w:r w:rsidR="004A5102">
          <w:rPr>
            <w:noProof/>
            <w:webHidden/>
          </w:rPr>
          <w:tab/>
        </w:r>
        <w:r w:rsidR="004A5102">
          <w:rPr>
            <w:noProof/>
            <w:webHidden/>
          </w:rPr>
          <w:fldChar w:fldCharType="begin"/>
        </w:r>
        <w:r w:rsidR="004A5102">
          <w:rPr>
            <w:noProof/>
            <w:webHidden/>
          </w:rPr>
          <w:instrText xml:space="preserve"> PAGEREF _Toc327348219 \h </w:instrText>
        </w:r>
        <w:r w:rsidR="004A5102">
          <w:rPr>
            <w:noProof/>
            <w:webHidden/>
          </w:rPr>
        </w:r>
        <w:r w:rsidR="004A5102">
          <w:rPr>
            <w:noProof/>
            <w:webHidden/>
          </w:rPr>
          <w:fldChar w:fldCharType="separate"/>
        </w:r>
        <w:r w:rsidR="004A5102">
          <w:rPr>
            <w:noProof/>
            <w:webHidden/>
          </w:rPr>
          <w:t>24</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20" w:history="1">
        <w:r w:rsidR="004A5102" w:rsidRPr="00A42615">
          <w:rPr>
            <w:rStyle w:val="Hyperlink"/>
            <w:noProof/>
          </w:rPr>
          <w:t>Hình 3.2: Độ tăng nhiệt độ trung bình hàng năm từ 1856 đến 2005</w:t>
        </w:r>
        <w:r w:rsidR="004A5102">
          <w:rPr>
            <w:noProof/>
            <w:webHidden/>
          </w:rPr>
          <w:tab/>
        </w:r>
        <w:r w:rsidR="004A5102">
          <w:rPr>
            <w:noProof/>
            <w:webHidden/>
          </w:rPr>
          <w:fldChar w:fldCharType="begin"/>
        </w:r>
        <w:r w:rsidR="004A5102">
          <w:rPr>
            <w:noProof/>
            <w:webHidden/>
          </w:rPr>
          <w:instrText xml:space="preserve"> PAGEREF _Toc327348220 \h </w:instrText>
        </w:r>
        <w:r w:rsidR="004A5102">
          <w:rPr>
            <w:noProof/>
            <w:webHidden/>
          </w:rPr>
        </w:r>
        <w:r w:rsidR="004A5102">
          <w:rPr>
            <w:noProof/>
            <w:webHidden/>
          </w:rPr>
          <w:fldChar w:fldCharType="separate"/>
        </w:r>
        <w:r w:rsidR="004A5102">
          <w:rPr>
            <w:noProof/>
            <w:webHidden/>
          </w:rPr>
          <w:t>26</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21" w:history="1">
        <w:r w:rsidR="004A5102" w:rsidRPr="00A42615">
          <w:rPr>
            <w:rStyle w:val="Hyperlink"/>
            <w:noProof/>
          </w:rPr>
          <w:t>Hình 3.3: Hàm tự tương quan của chuỗi tăng nhiệt độ trung bình hàng năm (1856 - 2005)</w:t>
        </w:r>
        <w:r w:rsidR="004A5102">
          <w:rPr>
            <w:noProof/>
            <w:webHidden/>
          </w:rPr>
          <w:tab/>
        </w:r>
        <w:r w:rsidR="004A5102">
          <w:rPr>
            <w:noProof/>
            <w:webHidden/>
          </w:rPr>
          <w:fldChar w:fldCharType="begin"/>
        </w:r>
        <w:r w:rsidR="004A5102">
          <w:rPr>
            <w:noProof/>
            <w:webHidden/>
          </w:rPr>
          <w:instrText xml:space="preserve"> PAGEREF _Toc327348221 \h </w:instrText>
        </w:r>
        <w:r w:rsidR="004A5102">
          <w:rPr>
            <w:noProof/>
            <w:webHidden/>
          </w:rPr>
        </w:r>
        <w:r w:rsidR="004A5102">
          <w:rPr>
            <w:noProof/>
            <w:webHidden/>
          </w:rPr>
          <w:fldChar w:fldCharType="separate"/>
        </w:r>
        <w:r w:rsidR="004A5102">
          <w:rPr>
            <w:noProof/>
            <w:webHidden/>
          </w:rPr>
          <w:t>26</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22" w:history="1">
        <w:r w:rsidR="004A5102" w:rsidRPr="00A42615">
          <w:rPr>
            <w:rStyle w:val="Hyperlink"/>
            <w:noProof/>
          </w:rPr>
          <w:t>Hình 3.4: Chuỗi thời gian có tính mùa</w:t>
        </w:r>
        <w:r w:rsidR="004A5102">
          <w:rPr>
            <w:noProof/>
            <w:webHidden/>
          </w:rPr>
          <w:tab/>
        </w:r>
        <w:r w:rsidR="004A5102">
          <w:rPr>
            <w:noProof/>
            <w:webHidden/>
          </w:rPr>
          <w:fldChar w:fldCharType="begin"/>
        </w:r>
        <w:r w:rsidR="004A5102">
          <w:rPr>
            <w:noProof/>
            <w:webHidden/>
          </w:rPr>
          <w:instrText xml:space="preserve"> PAGEREF _Toc327348222 \h </w:instrText>
        </w:r>
        <w:r w:rsidR="004A5102">
          <w:rPr>
            <w:noProof/>
            <w:webHidden/>
          </w:rPr>
        </w:r>
        <w:r w:rsidR="004A5102">
          <w:rPr>
            <w:noProof/>
            <w:webHidden/>
          </w:rPr>
          <w:fldChar w:fldCharType="separate"/>
        </w:r>
        <w:r w:rsidR="004A5102">
          <w:rPr>
            <w:noProof/>
            <w:webHidden/>
          </w:rPr>
          <w:t>27</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23" w:history="1">
        <w:r w:rsidR="004A5102" w:rsidRPr="00A42615">
          <w:rPr>
            <w:rStyle w:val="Hyperlink"/>
            <w:noProof/>
          </w:rPr>
          <w:t>Hình 3.5: Mô hình học với chuỗi thời gian</w:t>
        </w:r>
        <w:r w:rsidR="004A5102">
          <w:rPr>
            <w:noProof/>
            <w:webHidden/>
          </w:rPr>
          <w:tab/>
        </w:r>
        <w:r w:rsidR="004A5102">
          <w:rPr>
            <w:noProof/>
            <w:webHidden/>
          </w:rPr>
          <w:fldChar w:fldCharType="begin"/>
        </w:r>
        <w:r w:rsidR="004A5102">
          <w:rPr>
            <w:noProof/>
            <w:webHidden/>
          </w:rPr>
          <w:instrText xml:space="preserve"> PAGEREF _Toc327348223 \h </w:instrText>
        </w:r>
        <w:r w:rsidR="004A5102">
          <w:rPr>
            <w:noProof/>
            <w:webHidden/>
          </w:rPr>
        </w:r>
        <w:r w:rsidR="004A5102">
          <w:rPr>
            <w:noProof/>
            <w:webHidden/>
          </w:rPr>
          <w:fldChar w:fldCharType="separate"/>
        </w:r>
        <w:r w:rsidR="004A5102">
          <w:rPr>
            <w:noProof/>
            <w:webHidden/>
          </w:rPr>
          <w:t>28</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24" w:history="1">
        <w:r w:rsidR="004A5102" w:rsidRPr="00A42615">
          <w:rPr>
            <w:rStyle w:val="Hyperlink"/>
            <w:noProof/>
          </w:rPr>
          <w:t>Hình 3.6: Thủ tục sử dụng phương pháp walk-forward chia tập dữ liệu</w:t>
        </w:r>
        <w:r w:rsidR="004A5102">
          <w:rPr>
            <w:noProof/>
            <w:webHidden/>
          </w:rPr>
          <w:tab/>
        </w:r>
        <w:r w:rsidR="004A5102">
          <w:rPr>
            <w:noProof/>
            <w:webHidden/>
          </w:rPr>
          <w:fldChar w:fldCharType="begin"/>
        </w:r>
        <w:r w:rsidR="004A5102">
          <w:rPr>
            <w:noProof/>
            <w:webHidden/>
          </w:rPr>
          <w:instrText xml:space="preserve"> PAGEREF _Toc327348224 \h </w:instrText>
        </w:r>
        <w:r w:rsidR="004A5102">
          <w:rPr>
            <w:noProof/>
            <w:webHidden/>
          </w:rPr>
        </w:r>
        <w:r w:rsidR="004A5102">
          <w:rPr>
            <w:noProof/>
            <w:webHidden/>
          </w:rPr>
          <w:fldChar w:fldCharType="separate"/>
        </w:r>
        <w:r w:rsidR="004A5102">
          <w:rPr>
            <w:noProof/>
            <w:webHidden/>
          </w:rPr>
          <w:t>33</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25" w:history="1">
        <w:r w:rsidR="004A5102" w:rsidRPr="00A42615">
          <w:rPr>
            <w:rStyle w:val="Hyperlink"/>
            <w:noProof/>
          </w:rPr>
          <w:t>Hình 4.1: Lược đồ thực hiện đối với chương trình thực nghiệm</w:t>
        </w:r>
        <w:r w:rsidR="004A5102">
          <w:rPr>
            <w:noProof/>
            <w:webHidden/>
          </w:rPr>
          <w:tab/>
        </w:r>
        <w:r w:rsidR="004A5102">
          <w:rPr>
            <w:noProof/>
            <w:webHidden/>
          </w:rPr>
          <w:fldChar w:fldCharType="begin"/>
        </w:r>
        <w:r w:rsidR="004A5102">
          <w:rPr>
            <w:noProof/>
            <w:webHidden/>
          </w:rPr>
          <w:instrText xml:space="preserve"> PAGEREF _Toc327348225 \h </w:instrText>
        </w:r>
        <w:r w:rsidR="004A5102">
          <w:rPr>
            <w:noProof/>
            <w:webHidden/>
          </w:rPr>
        </w:r>
        <w:r w:rsidR="004A5102">
          <w:rPr>
            <w:noProof/>
            <w:webHidden/>
          </w:rPr>
          <w:fldChar w:fldCharType="separate"/>
        </w:r>
        <w:r w:rsidR="004A5102">
          <w:rPr>
            <w:noProof/>
            <w:webHidden/>
          </w:rPr>
          <w:t>40</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26" w:history="1">
        <w:r w:rsidR="004A5102" w:rsidRPr="00A42615">
          <w:rPr>
            <w:rStyle w:val="Hyperlink"/>
            <w:noProof/>
          </w:rPr>
          <w:t>Hình 4.2: Giao diện cấu hình của chương trình</w:t>
        </w:r>
        <w:r w:rsidR="004A5102">
          <w:rPr>
            <w:noProof/>
            <w:webHidden/>
          </w:rPr>
          <w:tab/>
        </w:r>
        <w:r w:rsidR="004A5102">
          <w:rPr>
            <w:noProof/>
            <w:webHidden/>
          </w:rPr>
          <w:fldChar w:fldCharType="begin"/>
        </w:r>
        <w:r w:rsidR="004A5102">
          <w:rPr>
            <w:noProof/>
            <w:webHidden/>
          </w:rPr>
          <w:instrText xml:space="preserve"> PAGEREF _Toc327348226 \h </w:instrText>
        </w:r>
        <w:r w:rsidR="004A5102">
          <w:rPr>
            <w:noProof/>
            <w:webHidden/>
          </w:rPr>
        </w:r>
        <w:r w:rsidR="004A5102">
          <w:rPr>
            <w:noProof/>
            <w:webHidden/>
          </w:rPr>
          <w:fldChar w:fldCharType="separate"/>
        </w:r>
        <w:r w:rsidR="004A5102">
          <w:rPr>
            <w:noProof/>
            <w:webHidden/>
          </w:rPr>
          <w:t>43</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27" w:history="1">
        <w:r w:rsidR="004A5102" w:rsidRPr="00A42615">
          <w:rPr>
            <w:rStyle w:val="Hyperlink"/>
            <w:noProof/>
          </w:rPr>
          <w:t>Hình 4.3: Giao diện khởi tạo thành công</w:t>
        </w:r>
        <w:r w:rsidR="004A5102">
          <w:rPr>
            <w:noProof/>
            <w:webHidden/>
          </w:rPr>
          <w:tab/>
        </w:r>
        <w:r w:rsidR="004A5102">
          <w:rPr>
            <w:noProof/>
            <w:webHidden/>
          </w:rPr>
          <w:fldChar w:fldCharType="begin"/>
        </w:r>
        <w:r w:rsidR="004A5102">
          <w:rPr>
            <w:noProof/>
            <w:webHidden/>
          </w:rPr>
          <w:instrText xml:space="preserve"> PAGEREF _Toc327348227 \h </w:instrText>
        </w:r>
        <w:r w:rsidR="004A5102">
          <w:rPr>
            <w:noProof/>
            <w:webHidden/>
          </w:rPr>
        </w:r>
        <w:r w:rsidR="004A5102">
          <w:rPr>
            <w:noProof/>
            <w:webHidden/>
          </w:rPr>
          <w:fldChar w:fldCharType="separate"/>
        </w:r>
        <w:r w:rsidR="004A5102">
          <w:rPr>
            <w:noProof/>
            <w:webHidden/>
          </w:rPr>
          <w:t>44</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28" w:history="1">
        <w:r w:rsidR="004A5102" w:rsidRPr="00A42615">
          <w:rPr>
            <w:rStyle w:val="Hyperlink"/>
            <w:noProof/>
          </w:rPr>
          <w:t>Hình 4.4: Giao diện cấu hình cho huấn luyện</w:t>
        </w:r>
        <w:r w:rsidR="004A5102">
          <w:rPr>
            <w:noProof/>
            <w:webHidden/>
          </w:rPr>
          <w:tab/>
        </w:r>
        <w:r w:rsidR="004A5102">
          <w:rPr>
            <w:noProof/>
            <w:webHidden/>
          </w:rPr>
          <w:fldChar w:fldCharType="begin"/>
        </w:r>
        <w:r w:rsidR="004A5102">
          <w:rPr>
            <w:noProof/>
            <w:webHidden/>
          </w:rPr>
          <w:instrText xml:space="preserve"> PAGEREF _Toc327348228 \h </w:instrText>
        </w:r>
        <w:r w:rsidR="004A5102">
          <w:rPr>
            <w:noProof/>
            <w:webHidden/>
          </w:rPr>
        </w:r>
        <w:r w:rsidR="004A5102">
          <w:rPr>
            <w:noProof/>
            <w:webHidden/>
          </w:rPr>
          <w:fldChar w:fldCharType="separate"/>
        </w:r>
        <w:r w:rsidR="004A5102">
          <w:rPr>
            <w:noProof/>
            <w:webHidden/>
          </w:rPr>
          <w:t>44</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29" w:history="1">
        <w:r w:rsidR="004A5102" w:rsidRPr="00A42615">
          <w:rPr>
            <w:rStyle w:val="Hyperlink"/>
            <w:noProof/>
          </w:rPr>
          <w:t>Hình 4.5: Giao diện cài đặt huấn luyện sử dụng giải thuật lan truyền ngược</w:t>
        </w:r>
        <w:r w:rsidR="004A5102">
          <w:rPr>
            <w:noProof/>
            <w:webHidden/>
          </w:rPr>
          <w:tab/>
        </w:r>
        <w:r w:rsidR="004A5102">
          <w:rPr>
            <w:noProof/>
            <w:webHidden/>
          </w:rPr>
          <w:fldChar w:fldCharType="begin"/>
        </w:r>
        <w:r w:rsidR="004A5102">
          <w:rPr>
            <w:noProof/>
            <w:webHidden/>
          </w:rPr>
          <w:instrText xml:space="preserve"> PAGEREF _Toc327348229 \h </w:instrText>
        </w:r>
        <w:r w:rsidR="004A5102">
          <w:rPr>
            <w:noProof/>
            <w:webHidden/>
          </w:rPr>
        </w:r>
        <w:r w:rsidR="004A5102">
          <w:rPr>
            <w:noProof/>
            <w:webHidden/>
          </w:rPr>
          <w:fldChar w:fldCharType="separate"/>
        </w:r>
        <w:r w:rsidR="004A5102">
          <w:rPr>
            <w:noProof/>
            <w:webHidden/>
          </w:rPr>
          <w:t>45</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30" w:history="1">
        <w:r w:rsidR="004A5102" w:rsidRPr="00A42615">
          <w:rPr>
            <w:rStyle w:val="Hyperlink"/>
            <w:noProof/>
          </w:rPr>
          <w:t>Hình 4.6: Giao diện cài đặt huấn luyện sử dụng giải thuật RPROP</w:t>
        </w:r>
        <w:r w:rsidR="004A5102">
          <w:rPr>
            <w:noProof/>
            <w:webHidden/>
          </w:rPr>
          <w:tab/>
        </w:r>
        <w:r w:rsidR="004A5102">
          <w:rPr>
            <w:noProof/>
            <w:webHidden/>
          </w:rPr>
          <w:fldChar w:fldCharType="begin"/>
        </w:r>
        <w:r w:rsidR="004A5102">
          <w:rPr>
            <w:noProof/>
            <w:webHidden/>
          </w:rPr>
          <w:instrText xml:space="preserve"> PAGEREF _Toc327348230 \h </w:instrText>
        </w:r>
        <w:r w:rsidR="004A5102">
          <w:rPr>
            <w:noProof/>
            <w:webHidden/>
          </w:rPr>
        </w:r>
        <w:r w:rsidR="004A5102">
          <w:rPr>
            <w:noProof/>
            <w:webHidden/>
          </w:rPr>
          <w:fldChar w:fldCharType="separate"/>
        </w:r>
        <w:r w:rsidR="004A5102">
          <w:rPr>
            <w:noProof/>
            <w:webHidden/>
          </w:rPr>
          <w:t>45</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31" w:history="1">
        <w:r w:rsidR="004A5102" w:rsidRPr="00A42615">
          <w:rPr>
            <w:rStyle w:val="Hyperlink"/>
            <w:noProof/>
          </w:rPr>
          <w:t>Hình 4.7: Giao diện kết quả của quá trình huấn luyện</w:t>
        </w:r>
        <w:r w:rsidR="004A5102">
          <w:rPr>
            <w:noProof/>
            <w:webHidden/>
          </w:rPr>
          <w:tab/>
        </w:r>
        <w:r w:rsidR="004A5102">
          <w:rPr>
            <w:noProof/>
            <w:webHidden/>
          </w:rPr>
          <w:fldChar w:fldCharType="begin"/>
        </w:r>
        <w:r w:rsidR="004A5102">
          <w:rPr>
            <w:noProof/>
            <w:webHidden/>
          </w:rPr>
          <w:instrText xml:space="preserve"> PAGEREF _Toc327348231 \h </w:instrText>
        </w:r>
        <w:r w:rsidR="004A5102">
          <w:rPr>
            <w:noProof/>
            <w:webHidden/>
          </w:rPr>
        </w:r>
        <w:r w:rsidR="004A5102">
          <w:rPr>
            <w:noProof/>
            <w:webHidden/>
          </w:rPr>
          <w:fldChar w:fldCharType="separate"/>
        </w:r>
        <w:r w:rsidR="004A5102">
          <w:rPr>
            <w:noProof/>
            <w:webHidden/>
          </w:rPr>
          <w:t>46</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32" w:history="1">
        <w:r w:rsidR="004A5102" w:rsidRPr="00A42615">
          <w:rPr>
            <w:rStyle w:val="Hyperlink"/>
            <w:noProof/>
          </w:rPr>
          <w:t>Hình 4.8: Giao diện kiểm tra kết quả huấn luyện</w:t>
        </w:r>
        <w:r w:rsidR="004A5102">
          <w:rPr>
            <w:noProof/>
            <w:webHidden/>
          </w:rPr>
          <w:tab/>
        </w:r>
        <w:r w:rsidR="004A5102">
          <w:rPr>
            <w:noProof/>
            <w:webHidden/>
          </w:rPr>
          <w:fldChar w:fldCharType="begin"/>
        </w:r>
        <w:r w:rsidR="004A5102">
          <w:rPr>
            <w:noProof/>
            <w:webHidden/>
          </w:rPr>
          <w:instrText xml:space="preserve"> PAGEREF _Toc327348232 \h </w:instrText>
        </w:r>
        <w:r w:rsidR="004A5102">
          <w:rPr>
            <w:noProof/>
            <w:webHidden/>
          </w:rPr>
        </w:r>
        <w:r w:rsidR="004A5102">
          <w:rPr>
            <w:noProof/>
            <w:webHidden/>
          </w:rPr>
          <w:fldChar w:fldCharType="separate"/>
        </w:r>
        <w:r w:rsidR="004A5102">
          <w:rPr>
            <w:noProof/>
            <w:webHidden/>
          </w:rPr>
          <w:t>46</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33" w:history="1">
        <w:r w:rsidR="004A5102" w:rsidRPr="00A42615">
          <w:rPr>
            <w:rStyle w:val="Hyperlink"/>
            <w:noProof/>
          </w:rPr>
          <w:t>Hình 4.9: Giao diện kết quả kiểm tra huấn luyện</w:t>
        </w:r>
        <w:r w:rsidR="004A5102">
          <w:rPr>
            <w:noProof/>
            <w:webHidden/>
          </w:rPr>
          <w:tab/>
        </w:r>
        <w:r w:rsidR="004A5102">
          <w:rPr>
            <w:noProof/>
            <w:webHidden/>
          </w:rPr>
          <w:fldChar w:fldCharType="begin"/>
        </w:r>
        <w:r w:rsidR="004A5102">
          <w:rPr>
            <w:noProof/>
            <w:webHidden/>
          </w:rPr>
          <w:instrText xml:space="preserve"> PAGEREF _Toc327348233 \h </w:instrText>
        </w:r>
        <w:r w:rsidR="004A5102">
          <w:rPr>
            <w:noProof/>
            <w:webHidden/>
          </w:rPr>
        </w:r>
        <w:r w:rsidR="004A5102">
          <w:rPr>
            <w:noProof/>
            <w:webHidden/>
          </w:rPr>
          <w:fldChar w:fldCharType="separate"/>
        </w:r>
        <w:r w:rsidR="004A5102">
          <w:rPr>
            <w:noProof/>
            <w:webHidden/>
          </w:rPr>
          <w:t>47</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34" w:history="1">
        <w:r w:rsidR="004A5102" w:rsidRPr="00A42615">
          <w:rPr>
            <w:rStyle w:val="Hyperlink"/>
            <w:noProof/>
          </w:rPr>
          <w:t>Hình 4.10: Giao diện cài đặt cho việc dự báo</w:t>
        </w:r>
        <w:r w:rsidR="004A5102">
          <w:rPr>
            <w:noProof/>
            <w:webHidden/>
          </w:rPr>
          <w:tab/>
        </w:r>
        <w:r w:rsidR="004A5102">
          <w:rPr>
            <w:noProof/>
            <w:webHidden/>
          </w:rPr>
          <w:fldChar w:fldCharType="begin"/>
        </w:r>
        <w:r w:rsidR="004A5102">
          <w:rPr>
            <w:noProof/>
            <w:webHidden/>
          </w:rPr>
          <w:instrText xml:space="preserve"> PAGEREF _Toc327348234 \h </w:instrText>
        </w:r>
        <w:r w:rsidR="004A5102">
          <w:rPr>
            <w:noProof/>
            <w:webHidden/>
          </w:rPr>
        </w:r>
        <w:r w:rsidR="004A5102">
          <w:rPr>
            <w:noProof/>
            <w:webHidden/>
          </w:rPr>
          <w:fldChar w:fldCharType="separate"/>
        </w:r>
        <w:r w:rsidR="004A5102">
          <w:rPr>
            <w:noProof/>
            <w:webHidden/>
          </w:rPr>
          <w:t>47</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35" w:history="1">
        <w:r w:rsidR="004A5102" w:rsidRPr="00A42615">
          <w:rPr>
            <w:rStyle w:val="Hyperlink"/>
            <w:noProof/>
          </w:rPr>
          <w:t>Hình 4.11: Giao diện kết quả của dự báo</w:t>
        </w:r>
        <w:r w:rsidR="004A5102">
          <w:rPr>
            <w:noProof/>
            <w:webHidden/>
          </w:rPr>
          <w:tab/>
        </w:r>
        <w:r w:rsidR="004A5102">
          <w:rPr>
            <w:noProof/>
            <w:webHidden/>
          </w:rPr>
          <w:fldChar w:fldCharType="begin"/>
        </w:r>
        <w:r w:rsidR="004A5102">
          <w:rPr>
            <w:noProof/>
            <w:webHidden/>
          </w:rPr>
          <w:instrText xml:space="preserve"> PAGEREF _Toc327348235 \h </w:instrText>
        </w:r>
        <w:r w:rsidR="004A5102">
          <w:rPr>
            <w:noProof/>
            <w:webHidden/>
          </w:rPr>
        </w:r>
        <w:r w:rsidR="004A5102">
          <w:rPr>
            <w:noProof/>
            <w:webHidden/>
          </w:rPr>
          <w:fldChar w:fldCharType="separate"/>
        </w:r>
        <w:r w:rsidR="004A5102">
          <w:rPr>
            <w:noProof/>
            <w:webHidden/>
          </w:rPr>
          <w:t>48</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36" w:history="1">
        <w:r w:rsidR="004A5102" w:rsidRPr="00A42615">
          <w:rPr>
            <w:rStyle w:val="Hyperlink"/>
            <w:noProof/>
          </w:rPr>
          <w:t>Hình 5.1: Chuỗi thời gian nhu cầu năng lượng ở italia</w:t>
        </w:r>
        <w:r w:rsidR="004A5102">
          <w:rPr>
            <w:noProof/>
            <w:webHidden/>
          </w:rPr>
          <w:tab/>
        </w:r>
        <w:r w:rsidR="004A5102">
          <w:rPr>
            <w:noProof/>
            <w:webHidden/>
          </w:rPr>
          <w:fldChar w:fldCharType="begin"/>
        </w:r>
        <w:r w:rsidR="004A5102">
          <w:rPr>
            <w:noProof/>
            <w:webHidden/>
          </w:rPr>
          <w:instrText xml:space="preserve"> PAGEREF _Toc327348236 \h </w:instrText>
        </w:r>
        <w:r w:rsidR="004A5102">
          <w:rPr>
            <w:noProof/>
            <w:webHidden/>
          </w:rPr>
        </w:r>
        <w:r w:rsidR="004A5102">
          <w:rPr>
            <w:noProof/>
            <w:webHidden/>
          </w:rPr>
          <w:fldChar w:fldCharType="separate"/>
        </w:r>
        <w:r w:rsidR="004A5102">
          <w:rPr>
            <w:noProof/>
            <w:webHidden/>
          </w:rPr>
          <w:t>50</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37" w:history="1">
        <w:r w:rsidR="004A5102" w:rsidRPr="00A42615">
          <w:rPr>
            <w:rStyle w:val="Hyperlink"/>
            <w:noProof/>
          </w:rPr>
          <w:t>Hình 5.2: Chuỗi thời gian về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37 \h </w:instrText>
        </w:r>
        <w:r w:rsidR="004A5102">
          <w:rPr>
            <w:noProof/>
            <w:webHidden/>
          </w:rPr>
        </w:r>
        <w:r w:rsidR="004A5102">
          <w:rPr>
            <w:noProof/>
            <w:webHidden/>
          </w:rPr>
          <w:fldChar w:fldCharType="separate"/>
        </w:r>
        <w:r w:rsidR="004A5102">
          <w:rPr>
            <w:noProof/>
            <w:webHidden/>
          </w:rPr>
          <w:t>50</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38" w:history="1">
        <w:r w:rsidR="004A5102" w:rsidRPr="00A42615">
          <w:rPr>
            <w:rStyle w:val="Hyperlink"/>
            <w:noProof/>
          </w:rPr>
          <w:t>Hình 5.3: Kết quả kiểm tra mạng neuron huấn luyện bằng giải thuật lan truyền ngược trên tập dữ liệu nhu cầu năng lượng Italia</w:t>
        </w:r>
        <w:r w:rsidR="004A5102">
          <w:rPr>
            <w:noProof/>
            <w:webHidden/>
          </w:rPr>
          <w:tab/>
        </w:r>
        <w:r w:rsidR="004A5102">
          <w:rPr>
            <w:noProof/>
            <w:webHidden/>
          </w:rPr>
          <w:fldChar w:fldCharType="begin"/>
        </w:r>
        <w:r w:rsidR="004A5102">
          <w:rPr>
            <w:noProof/>
            <w:webHidden/>
          </w:rPr>
          <w:instrText xml:space="preserve"> PAGEREF _Toc327348238 \h </w:instrText>
        </w:r>
        <w:r w:rsidR="004A5102">
          <w:rPr>
            <w:noProof/>
            <w:webHidden/>
          </w:rPr>
        </w:r>
        <w:r w:rsidR="004A5102">
          <w:rPr>
            <w:noProof/>
            <w:webHidden/>
          </w:rPr>
          <w:fldChar w:fldCharType="separate"/>
        </w:r>
        <w:r w:rsidR="004A5102">
          <w:rPr>
            <w:noProof/>
            <w:webHidden/>
          </w:rPr>
          <w:t>52</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39" w:history="1">
        <w:r w:rsidR="004A5102" w:rsidRPr="00A42615">
          <w:rPr>
            <w:rStyle w:val="Hyperlink"/>
            <w:noProof/>
          </w:rPr>
          <w:t>Hình 5.4: Kết quả kiểm tra mạng neuron huấn luyện bằng giải thuật RPROP trên tập dữ liệu nhu cầu năng lượng Italia</w:t>
        </w:r>
        <w:r w:rsidR="004A5102">
          <w:rPr>
            <w:noProof/>
            <w:webHidden/>
          </w:rPr>
          <w:tab/>
        </w:r>
        <w:r w:rsidR="004A5102">
          <w:rPr>
            <w:noProof/>
            <w:webHidden/>
          </w:rPr>
          <w:fldChar w:fldCharType="begin"/>
        </w:r>
        <w:r w:rsidR="004A5102">
          <w:rPr>
            <w:noProof/>
            <w:webHidden/>
          </w:rPr>
          <w:instrText xml:space="preserve"> PAGEREF _Toc327348239 \h </w:instrText>
        </w:r>
        <w:r w:rsidR="004A5102">
          <w:rPr>
            <w:noProof/>
            <w:webHidden/>
          </w:rPr>
        </w:r>
        <w:r w:rsidR="004A5102">
          <w:rPr>
            <w:noProof/>
            <w:webHidden/>
          </w:rPr>
          <w:fldChar w:fldCharType="separate"/>
        </w:r>
        <w:r w:rsidR="004A5102">
          <w:rPr>
            <w:noProof/>
            <w:webHidden/>
          </w:rPr>
          <w:t>52</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40" w:history="1">
        <w:r w:rsidR="004A5102" w:rsidRPr="00A42615">
          <w:rPr>
            <w:rStyle w:val="Hyperlink"/>
            <w:noProof/>
          </w:rPr>
          <w:t>Hình 5.5: Kết quả kiểm tra mạng neuron huấn luyện bằng giải thuật lan truyền ngược trên tập dữ liệu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40 \h </w:instrText>
        </w:r>
        <w:r w:rsidR="004A5102">
          <w:rPr>
            <w:noProof/>
            <w:webHidden/>
          </w:rPr>
        </w:r>
        <w:r w:rsidR="004A5102">
          <w:rPr>
            <w:noProof/>
            <w:webHidden/>
          </w:rPr>
          <w:fldChar w:fldCharType="separate"/>
        </w:r>
        <w:r w:rsidR="004A5102">
          <w:rPr>
            <w:noProof/>
            <w:webHidden/>
          </w:rPr>
          <w:t>54</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41" w:history="1">
        <w:r w:rsidR="004A5102" w:rsidRPr="00A42615">
          <w:rPr>
            <w:rStyle w:val="Hyperlink"/>
            <w:noProof/>
          </w:rPr>
          <w:t>Hình 5.6: Kết quả kiểm tra mạng neuron huấn luyện bằng giải thuật RPROP trên tập dữ liệu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41 \h </w:instrText>
        </w:r>
        <w:r w:rsidR="004A5102">
          <w:rPr>
            <w:noProof/>
            <w:webHidden/>
          </w:rPr>
        </w:r>
        <w:r w:rsidR="004A5102">
          <w:rPr>
            <w:noProof/>
            <w:webHidden/>
          </w:rPr>
          <w:fldChar w:fldCharType="separate"/>
        </w:r>
        <w:r w:rsidR="004A5102">
          <w:rPr>
            <w:noProof/>
            <w:webHidden/>
          </w:rPr>
          <w:t>54</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42" w:history="1">
        <w:r w:rsidR="004A5102" w:rsidRPr="00A42615">
          <w:rPr>
            <w:rStyle w:val="Hyperlink"/>
            <w:noProof/>
          </w:rPr>
          <w:t>Hình 5.7: Chỉ số tiêu dùng xăng dầu của người dân thành thị ở Mỹ.</w:t>
        </w:r>
        <w:r w:rsidR="004A5102">
          <w:rPr>
            <w:noProof/>
            <w:webHidden/>
          </w:rPr>
          <w:tab/>
        </w:r>
        <w:r w:rsidR="004A5102">
          <w:rPr>
            <w:noProof/>
            <w:webHidden/>
          </w:rPr>
          <w:fldChar w:fldCharType="begin"/>
        </w:r>
        <w:r w:rsidR="004A5102">
          <w:rPr>
            <w:noProof/>
            <w:webHidden/>
          </w:rPr>
          <w:instrText xml:space="preserve"> PAGEREF _Toc327348242 \h </w:instrText>
        </w:r>
        <w:r w:rsidR="004A5102">
          <w:rPr>
            <w:noProof/>
            <w:webHidden/>
          </w:rPr>
        </w:r>
        <w:r w:rsidR="004A5102">
          <w:rPr>
            <w:noProof/>
            <w:webHidden/>
          </w:rPr>
          <w:fldChar w:fldCharType="separate"/>
        </w:r>
        <w:r w:rsidR="004A5102">
          <w:rPr>
            <w:noProof/>
            <w:webHidden/>
          </w:rPr>
          <w:t>55</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43" w:history="1">
        <w:r w:rsidR="004A5102" w:rsidRPr="00A42615">
          <w:rPr>
            <w:rStyle w:val="Hyperlink"/>
            <w:noProof/>
          </w:rPr>
          <w:t>Hình 5.8: Số người sinh ra theo tháng</w:t>
        </w:r>
        <w:r w:rsidR="004A5102">
          <w:rPr>
            <w:noProof/>
            <w:webHidden/>
          </w:rPr>
          <w:tab/>
        </w:r>
        <w:r w:rsidR="004A5102">
          <w:rPr>
            <w:noProof/>
            <w:webHidden/>
          </w:rPr>
          <w:fldChar w:fldCharType="begin"/>
        </w:r>
        <w:r w:rsidR="004A5102">
          <w:rPr>
            <w:noProof/>
            <w:webHidden/>
          </w:rPr>
          <w:instrText xml:space="preserve"> PAGEREF _Toc327348243 \h </w:instrText>
        </w:r>
        <w:r w:rsidR="004A5102">
          <w:rPr>
            <w:noProof/>
            <w:webHidden/>
          </w:rPr>
        </w:r>
        <w:r w:rsidR="004A5102">
          <w:rPr>
            <w:noProof/>
            <w:webHidden/>
          </w:rPr>
          <w:fldChar w:fldCharType="separate"/>
        </w:r>
        <w:r w:rsidR="004A5102">
          <w:rPr>
            <w:noProof/>
            <w:webHidden/>
          </w:rPr>
          <w:t>56</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44" w:history="1">
        <w:r w:rsidR="004A5102" w:rsidRPr="00A42615">
          <w:rPr>
            <w:rStyle w:val="Hyperlink"/>
            <w:noProof/>
          </w:rPr>
          <w:t>Hình 5.9: Kết quả kiểm tra mạng neuron huấn luyện bằng giải thuật lan truyền ngược trên tập dữ liệu số người sinh trong tháng tại New York</w:t>
        </w:r>
        <w:r w:rsidR="004A5102">
          <w:rPr>
            <w:noProof/>
            <w:webHidden/>
          </w:rPr>
          <w:tab/>
        </w:r>
        <w:r w:rsidR="004A5102">
          <w:rPr>
            <w:noProof/>
            <w:webHidden/>
          </w:rPr>
          <w:fldChar w:fldCharType="begin"/>
        </w:r>
        <w:r w:rsidR="004A5102">
          <w:rPr>
            <w:noProof/>
            <w:webHidden/>
          </w:rPr>
          <w:instrText xml:space="preserve"> PAGEREF _Toc327348244 \h </w:instrText>
        </w:r>
        <w:r w:rsidR="004A5102">
          <w:rPr>
            <w:noProof/>
            <w:webHidden/>
          </w:rPr>
        </w:r>
        <w:r w:rsidR="004A5102">
          <w:rPr>
            <w:noProof/>
            <w:webHidden/>
          </w:rPr>
          <w:fldChar w:fldCharType="separate"/>
        </w:r>
        <w:r w:rsidR="004A5102">
          <w:rPr>
            <w:noProof/>
            <w:webHidden/>
          </w:rPr>
          <w:t>57</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45" w:history="1">
        <w:r w:rsidR="004A5102" w:rsidRPr="00A42615">
          <w:rPr>
            <w:rStyle w:val="Hyperlink"/>
            <w:noProof/>
          </w:rPr>
          <w:t>Hình 5.10 Kết quả kiểm tra mạng neuron huấn luyện bằng giải thuật RPROP trên tập dữ liệu số người sinh trong tháng tại New York</w:t>
        </w:r>
        <w:r w:rsidR="004A5102">
          <w:rPr>
            <w:noProof/>
            <w:webHidden/>
          </w:rPr>
          <w:tab/>
        </w:r>
        <w:r w:rsidR="004A5102">
          <w:rPr>
            <w:noProof/>
            <w:webHidden/>
          </w:rPr>
          <w:fldChar w:fldCharType="begin"/>
        </w:r>
        <w:r w:rsidR="004A5102">
          <w:rPr>
            <w:noProof/>
            <w:webHidden/>
          </w:rPr>
          <w:instrText xml:space="preserve"> PAGEREF _Toc327348245 \h </w:instrText>
        </w:r>
        <w:r w:rsidR="004A5102">
          <w:rPr>
            <w:noProof/>
            <w:webHidden/>
          </w:rPr>
        </w:r>
        <w:r w:rsidR="004A5102">
          <w:rPr>
            <w:noProof/>
            <w:webHidden/>
          </w:rPr>
          <w:fldChar w:fldCharType="separate"/>
        </w:r>
        <w:r w:rsidR="004A5102">
          <w:rPr>
            <w:noProof/>
            <w:webHidden/>
          </w:rPr>
          <w:t>57</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46" w:history="1">
        <w:r w:rsidR="004A5102" w:rsidRPr="00A42615">
          <w:rPr>
            <w:rStyle w:val="Hyperlink"/>
            <w:noProof/>
          </w:rPr>
          <w:t>Hình 5.11: Kết quả kiểm tra mạng neuron huấn luyện bằng giải thuật lan truyền ngược trên tập dữ liệu chỉ số tiêu dùng xăng dầu của người dân thành thị Mỹ</w:t>
        </w:r>
        <w:r w:rsidR="004A5102">
          <w:rPr>
            <w:noProof/>
            <w:webHidden/>
          </w:rPr>
          <w:tab/>
        </w:r>
        <w:r w:rsidR="004A5102">
          <w:rPr>
            <w:noProof/>
            <w:webHidden/>
          </w:rPr>
          <w:fldChar w:fldCharType="begin"/>
        </w:r>
        <w:r w:rsidR="004A5102">
          <w:rPr>
            <w:noProof/>
            <w:webHidden/>
          </w:rPr>
          <w:instrText xml:space="preserve"> PAGEREF _Toc327348246 \h </w:instrText>
        </w:r>
        <w:r w:rsidR="004A5102">
          <w:rPr>
            <w:noProof/>
            <w:webHidden/>
          </w:rPr>
        </w:r>
        <w:r w:rsidR="004A5102">
          <w:rPr>
            <w:noProof/>
            <w:webHidden/>
          </w:rPr>
          <w:fldChar w:fldCharType="separate"/>
        </w:r>
        <w:r w:rsidR="004A5102">
          <w:rPr>
            <w:noProof/>
            <w:webHidden/>
          </w:rPr>
          <w:t>59</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47" w:history="1">
        <w:r w:rsidR="004A5102" w:rsidRPr="00A42615">
          <w:rPr>
            <w:rStyle w:val="Hyperlink"/>
            <w:noProof/>
          </w:rPr>
          <w:t>Hình 5.12: Kết quả kiểm tra mạng neuron huấn luyện bằng giải thuật RPROP trên tập dữ liệu chỉ số tiêu dùng xăng dầu của người dân thành thị Mỹ</w:t>
        </w:r>
        <w:r w:rsidR="004A5102">
          <w:rPr>
            <w:noProof/>
            <w:webHidden/>
          </w:rPr>
          <w:tab/>
        </w:r>
        <w:r w:rsidR="004A5102">
          <w:rPr>
            <w:noProof/>
            <w:webHidden/>
          </w:rPr>
          <w:fldChar w:fldCharType="begin"/>
        </w:r>
        <w:r w:rsidR="004A5102">
          <w:rPr>
            <w:noProof/>
            <w:webHidden/>
          </w:rPr>
          <w:instrText xml:space="preserve"> PAGEREF _Toc327348247 \h </w:instrText>
        </w:r>
        <w:r w:rsidR="004A5102">
          <w:rPr>
            <w:noProof/>
            <w:webHidden/>
          </w:rPr>
        </w:r>
        <w:r w:rsidR="004A5102">
          <w:rPr>
            <w:noProof/>
            <w:webHidden/>
          </w:rPr>
          <w:fldChar w:fldCharType="separate"/>
        </w:r>
        <w:r w:rsidR="004A5102">
          <w:rPr>
            <w:noProof/>
            <w:webHidden/>
          </w:rPr>
          <w:t>60</w:t>
        </w:r>
        <w:r w:rsidR="004A5102">
          <w:rPr>
            <w:noProof/>
            <w:webHidden/>
          </w:rPr>
          <w:fldChar w:fldCharType="end"/>
        </w:r>
      </w:hyperlink>
    </w:p>
    <w:p w:rsidR="00AC6804" w:rsidRDefault="00A155F5" w:rsidP="00F33A54">
      <w:pPr>
        <w:spacing w:before="0"/>
        <w:rPr>
          <w:noProof/>
          <w:szCs w:val="26"/>
        </w:rPr>
      </w:pPr>
      <w:r w:rsidRPr="00074777">
        <w:rPr>
          <w:noProof/>
          <w:szCs w:val="26"/>
        </w:rPr>
        <w:fldChar w:fldCharType="end"/>
      </w:r>
    </w:p>
    <w:p w:rsidR="00AC6804" w:rsidRPr="00725403" w:rsidRDefault="00AC6804" w:rsidP="00725403">
      <w:pPr>
        <w:pStyle w:val="Heading1"/>
        <w:numPr>
          <w:ilvl w:val="0"/>
          <w:numId w:val="0"/>
        </w:numPr>
        <w:ind w:left="360"/>
        <w:rPr>
          <w:b w:val="0"/>
          <w:noProof/>
          <w:sz w:val="26"/>
          <w:szCs w:val="26"/>
        </w:rPr>
      </w:pPr>
      <w:r>
        <w:rPr>
          <w:noProof/>
        </w:rPr>
        <w:lastRenderedPageBreak/>
        <w:br w:type="page"/>
      </w:r>
      <w:bookmarkStart w:id="2" w:name="_Toc342690098"/>
      <w:r w:rsidRPr="00725403">
        <w:rPr>
          <w:b w:val="0"/>
          <w:noProof/>
          <w:sz w:val="26"/>
          <w:szCs w:val="26"/>
        </w:rPr>
        <w:lastRenderedPageBreak/>
        <w:t>DANH MỤC BẢNG</w:t>
      </w:r>
      <w:bookmarkEnd w:id="2"/>
    </w:p>
    <w:p w:rsidR="004A5102" w:rsidRPr="00983E6D" w:rsidRDefault="00AC6804">
      <w:pPr>
        <w:pStyle w:val="TableofFigures"/>
        <w:tabs>
          <w:tab w:val="right" w:leader="dot" w:pos="9062"/>
        </w:tabs>
        <w:rPr>
          <w:rFonts w:ascii="Calibri" w:hAnsi="Calibri"/>
          <w:noProof/>
          <w:sz w:val="22"/>
          <w:szCs w:val="22"/>
        </w:rPr>
      </w:pPr>
      <w:r>
        <w:rPr>
          <w:noProof/>
        </w:rPr>
        <w:fldChar w:fldCharType="begin"/>
      </w:r>
      <w:r>
        <w:rPr>
          <w:noProof/>
        </w:rPr>
        <w:instrText xml:space="preserve"> TOC \h \z \c "Bảng" </w:instrText>
      </w:r>
      <w:r>
        <w:rPr>
          <w:noProof/>
        </w:rPr>
        <w:fldChar w:fldCharType="separate"/>
      </w:r>
      <w:hyperlink w:anchor="_Toc327348248" w:history="1">
        <w:r w:rsidR="004A5102" w:rsidRPr="00F074C4">
          <w:rPr>
            <w:rStyle w:val="Hyperlink"/>
            <w:noProof/>
          </w:rPr>
          <w:t>Bảng 5.1: Kết quả thực nghiệm chuỗi dữ liệu Nhu cầu nặng lượng ở Italia</w:t>
        </w:r>
        <w:r w:rsidR="004A5102">
          <w:rPr>
            <w:noProof/>
            <w:webHidden/>
          </w:rPr>
          <w:tab/>
        </w:r>
        <w:r w:rsidR="004A5102">
          <w:rPr>
            <w:noProof/>
            <w:webHidden/>
          </w:rPr>
          <w:fldChar w:fldCharType="begin"/>
        </w:r>
        <w:r w:rsidR="004A5102">
          <w:rPr>
            <w:noProof/>
            <w:webHidden/>
          </w:rPr>
          <w:instrText xml:space="preserve"> PAGEREF _Toc327348248 \h </w:instrText>
        </w:r>
        <w:r w:rsidR="004A5102">
          <w:rPr>
            <w:noProof/>
            <w:webHidden/>
          </w:rPr>
        </w:r>
        <w:r w:rsidR="004A5102">
          <w:rPr>
            <w:noProof/>
            <w:webHidden/>
          </w:rPr>
          <w:fldChar w:fldCharType="separate"/>
        </w:r>
        <w:r w:rsidR="004A5102">
          <w:rPr>
            <w:noProof/>
            <w:webHidden/>
          </w:rPr>
          <w:t>51</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49" w:history="1">
        <w:r w:rsidR="004A5102" w:rsidRPr="00F074C4">
          <w:rPr>
            <w:rStyle w:val="Hyperlink"/>
            <w:noProof/>
          </w:rPr>
          <w:t>Bảng 5.2: Kết quả thực nghiệm chuỗi dữ liệu Nhu cầu nặng lượng ở Italia</w:t>
        </w:r>
        <w:r w:rsidR="004A5102">
          <w:rPr>
            <w:noProof/>
            <w:webHidden/>
          </w:rPr>
          <w:tab/>
        </w:r>
        <w:r w:rsidR="004A5102">
          <w:rPr>
            <w:noProof/>
            <w:webHidden/>
          </w:rPr>
          <w:fldChar w:fldCharType="begin"/>
        </w:r>
        <w:r w:rsidR="004A5102">
          <w:rPr>
            <w:noProof/>
            <w:webHidden/>
          </w:rPr>
          <w:instrText xml:space="preserve"> PAGEREF _Toc327348249 \h </w:instrText>
        </w:r>
        <w:r w:rsidR="004A5102">
          <w:rPr>
            <w:noProof/>
            <w:webHidden/>
          </w:rPr>
        </w:r>
        <w:r w:rsidR="004A5102">
          <w:rPr>
            <w:noProof/>
            <w:webHidden/>
          </w:rPr>
          <w:fldChar w:fldCharType="separate"/>
        </w:r>
        <w:r w:rsidR="004A5102">
          <w:rPr>
            <w:noProof/>
            <w:webHidden/>
          </w:rPr>
          <w:t>51</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50" w:history="1">
        <w:r w:rsidR="004A5102" w:rsidRPr="00F074C4">
          <w:rPr>
            <w:rStyle w:val="Hyperlink"/>
            <w:noProof/>
          </w:rPr>
          <w:t>Bảng 5.3: Kết quả thực nghiệm chuỗi dữ liệu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50 \h </w:instrText>
        </w:r>
        <w:r w:rsidR="004A5102">
          <w:rPr>
            <w:noProof/>
            <w:webHidden/>
          </w:rPr>
        </w:r>
        <w:r w:rsidR="004A5102">
          <w:rPr>
            <w:noProof/>
            <w:webHidden/>
          </w:rPr>
          <w:fldChar w:fldCharType="separate"/>
        </w:r>
        <w:r w:rsidR="004A5102">
          <w:rPr>
            <w:noProof/>
            <w:webHidden/>
          </w:rPr>
          <w:t>53</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51" w:history="1">
        <w:r w:rsidR="004A5102" w:rsidRPr="00F074C4">
          <w:rPr>
            <w:rStyle w:val="Hyperlink"/>
            <w:noProof/>
          </w:rPr>
          <w:t>Bảng 5.4: Kết quả thực nghiệm chuỗi dữ liệu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51 \h </w:instrText>
        </w:r>
        <w:r w:rsidR="004A5102">
          <w:rPr>
            <w:noProof/>
            <w:webHidden/>
          </w:rPr>
        </w:r>
        <w:r w:rsidR="004A5102">
          <w:rPr>
            <w:noProof/>
            <w:webHidden/>
          </w:rPr>
          <w:fldChar w:fldCharType="separate"/>
        </w:r>
        <w:r w:rsidR="004A5102">
          <w:rPr>
            <w:noProof/>
            <w:webHidden/>
          </w:rPr>
          <w:t>53</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52" w:history="1">
        <w:r w:rsidR="004A5102" w:rsidRPr="00F074C4">
          <w:rPr>
            <w:rStyle w:val="Hyperlink"/>
            <w:noProof/>
          </w:rPr>
          <w:t>Bảng 5.5: Kết quả thực nghiệm chuỗi dữ liệu Số người sinh trong tháng tại New York</w:t>
        </w:r>
        <w:r w:rsidR="004A5102">
          <w:rPr>
            <w:noProof/>
            <w:webHidden/>
          </w:rPr>
          <w:tab/>
        </w:r>
        <w:r w:rsidR="004A5102">
          <w:rPr>
            <w:noProof/>
            <w:webHidden/>
          </w:rPr>
          <w:fldChar w:fldCharType="begin"/>
        </w:r>
        <w:r w:rsidR="004A5102">
          <w:rPr>
            <w:noProof/>
            <w:webHidden/>
          </w:rPr>
          <w:instrText xml:space="preserve"> PAGEREF _Toc327348252 \h </w:instrText>
        </w:r>
        <w:r w:rsidR="004A5102">
          <w:rPr>
            <w:noProof/>
            <w:webHidden/>
          </w:rPr>
        </w:r>
        <w:r w:rsidR="004A5102">
          <w:rPr>
            <w:noProof/>
            <w:webHidden/>
          </w:rPr>
          <w:fldChar w:fldCharType="separate"/>
        </w:r>
        <w:r w:rsidR="004A5102">
          <w:rPr>
            <w:noProof/>
            <w:webHidden/>
          </w:rPr>
          <w:t>56</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53" w:history="1">
        <w:r w:rsidR="004A5102" w:rsidRPr="00F074C4">
          <w:rPr>
            <w:rStyle w:val="Hyperlink"/>
            <w:noProof/>
          </w:rPr>
          <w:t>Bảng 5.6: Kết quả thực nghiệm chuỗi dữ liệu Số người sinh trong tháng tại New York</w:t>
        </w:r>
        <w:r w:rsidR="004A5102">
          <w:rPr>
            <w:noProof/>
            <w:webHidden/>
          </w:rPr>
          <w:tab/>
        </w:r>
        <w:r w:rsidR="004A5102">
          <w:rPr>
            <w:noProof/>
            <w:webHidden/>
          </w:rPr>
          <w:fldChar w:fldCharType="begin"/>
        </w:r>
        <w:r w:rsidR="004A5102">
          <w:rPr>
            <w:noProof/>
            <w:webHidden/>
          </w:rPr>
          <w:instrText xml:space="preserve"> PAGEREF _Toc327348253 \h </w:instrText>
        </w:r>
        <w:r w:rsidR="004A5102">
          <w:rPr>
            <w:noProof/>
            <w:webHidden/>
          </w:rPr>
        </w:r>
        <w:r w:rsidR="004A5102">
          <w:rPr>
            <w:noProof/>
            <w:webHidden/>
          </w:rPr>
          <w:fldChar w:fldCharType="separate"/>
        </w:r>
        <w:r w:rsidR="004A5102">
          <w:rPr>
            <w:noProof/>
            <w:webHidden/>
          </w:rPr>
          <w:t>56</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54" w:history="1">
        <w:r w:rsidR="004A5102" w:rsidRPr="00F074C4">
          <w:rPr>
            <w:rStyle w:val="Hyperlink"/>
            <w:noProof/>
          </w:rPr>
          <w:t>Bảng 5.7: Kết quả thực nghiệm chuỗi dữ liệu Chỉ số tiêu dùng xăng dầu</w:t>
        </w:r>
        <w:r w:rsidR="004A5102">
          <w:rPr>
            <w:noProof/>
            <w:webHidden/>
          </w:rPr>
          <w:tab/>
        </w:r>
        <w:r w:rsidR="004A5102">
          <w:rPr>
            <w:noProof/>
            <w:webHidden/>
          </w:rPr>
          <w:fldChar w:fldCharType="begin"/>
        </w:r>
        <w:r w:rsidR="004A5102">
          <w:rPr>
            <w:noProof/>
            <w:webHidden/>
          </w:rPr>
          <w:instrText xml:space="preserve"> PAGEREF _Toc327348254 \h </w:instrText>
        </w:r>
        <w:r w:rsidR="004A5102">
          <w:rPr>
            <w:noProof/>
            <w:webHidden/>
          </w:rPr>
        </w:r>
        <w:r w:rsidR="004A5102">
          <w:rPr>
            <w:noProof/>
            <w:webHidden/>
          </w:rPr>
          <w:fldChar w:fldCharType="separate"/>
        </w:r>
        <w:r w:rsidR="004A5102">
          <w:rPr>
            <w:noProof/>
            <w:webHidden/>
          </w:rPr>
          <w:t>58</w:t>
        </w:r>
        <w:r w:rsidR="004A5102">
          <w:rPr>
            <w:noProof/>
            <w:webHidden/>
          </w:rPr>
          <w:fldChar w:fldCharType="end"/>
        </w:r>
      </w:hyperlink>
    </w:p>
    <w:p w:rsidR="004A5102" w:rsidRPr="00983E6D" w:rsidRDefault="00A4218A">
      <w:pPr>
        <w:pStyle w:val="TableofFigures"/>
        <w:tabs>
          <w:tab w:val="right" w:leader="dot" w:pos="9062"/>
        </w:tabs>
        <w:rPr>
          <w:rFonts w:ascii="Calibri" w:hAnsi="Calibri"/>
          <w:noProof/>
          <w:sz w:val="22"/>
          <w:szCs w:val="22"/>
        </w:rPr>
      </w:pPr>
      <w:hyperlink w:anchor="_Toc327348255" w:history="1">
        <w:r w:rsidR="004A5102" w:rsidRPr="00F074C4">
          <w:rPr>
            <w:rStyle w:val="Hyperlink"/>
            <w:noProof/>
          </w:rPr>
          <w:t>Bảng 5.8: Kết quả thực nghiệm chuỗi dữ liệu Chỉ số tiêu dùng xăng dầu</w:t>
        </w:r>
        <w:r w:rsidR="004A5102">
          <w:rPr>
            <w:noProof/>
            <w:webHidden/>
          </w:rPr>
          <w:tab/>
        </w:r>
        <w:r w:rsidR="004A5102">
          <w:rPr>
            <w:noProof/>
            <w:webHidden/>
          </w:rPr>
          <w:fldChar w:fldCharType="begin"/>
        </w:r>
        <w:r w:rsidR="004A5102">
          <w:rPr>
            <w:noProof/>
            <w:webHidden/>
          </w:rPr>
          <w:instrText xml:space="preserve"> PAGEREF _Toc327348255 \h </w:instrText>
        </w:r>
        <w:r w:rsidR="004A5102">
          <w:rPr>
            <w:noProof/>
            <w:webHidden/>
          </w:rPr>
        </w:r>
        <w:r w:rsidR="004A5102">
          <w:rPr>
            <w:noProof/>
            <w:webHidden/>
          </w:rPr>
          <w:fldChar w:fldCharType="separate"/>
        </w:r>
        <w:r w:rsidR="004A5102">
          <w:rPr>
            <w:noProof/>
            <w:webHidden/>
          </w:rPr>
          <w:t>59</w:t>
        </w:r>
        <w:r w:rsidR="004A5102">
          <w:rPr>
            <w:noProof/>
            <w:webHidden/>
          </w:rPr>
          <w:fldChar w:fldCharType="end"/>
        </w:r>
      </w:hyperlink>
    </w:p>
    <w:p w:rsidR="00A95D00" w:rsidRDefault="00AC6804" w:rsidP="00AC6804">
      <w:pPr>
        <w:rPr>
          <w:noProof/>
        </w:rPr>
        <w:sectPr w:rsidR="00A95D00" w:rsidSect="00A0239A">
          <w:headerReference w:type="default" r:id="rId10"/>
          <w:footerReference w:type="even" r:id="rId11"/>
          <w:footerReference w:type="default" r:id="rId12"/>
          <w:footerReference w:type="first" r:id="rId13"/>
          <w:pgSz w:w="11909" w:h="16834" w:code="9"/>
          <w:pgMar w:top="1411" w:right="1138" w:bottom="1080"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3" w:name="_Toc342690099"/>
      <w:r w:rsidR="001D37D4">
        <w:t>GIỚI THIỆU</w:t>
      </w:r>
      <w:bookmarkEnd w:id="3"/>
    </w:p>
    <w:p w:rsidR="0001224F" w:rsidRPr="0001224F" w:rsidRDefault="0001224F" w:rsidP="00F33A54"/>
    <w:p w:rsidR="00BB55EE" w:rsidRDefault="000B1E43" w:rsidP="00F33A54">
      <w:pPr>
        <w:pStyle w:val="Heading2"/>
        <w:rPr>
          <w:i/>
        </w:rPr>
      </w:pPr>
      <w:bookmarkStart w:id="4" w:name="_Toc342690100"/>
      <w:r>
        <w:t>ĐẶT VẤN ĐỀ</w:t>
      </w:r>
      <w:bookmarkEnd w:id="4"/>
    </w:p>
    <w:p w:rsidR="00BB55EE" w:rsidRDefault="00BB55EE" w:rsidP="00F33A54">
      <w:pPr>
        <w:ind w:firstLine="720"/>
        <w:rPr>
          <w:szCs w:val="26"/>
        </w:rPr>
      </w:pPr>
      <w:r w:rsidRPr="005E7662">
        <w:rPr>
          <w:szCs w:val="26"/>
        </w:rPr>
        <w:t>Ngày nay khi mà hầu hết các tổ chức đều hoạt động trong môi</w:t>
      </w:r>
      <w:r w:rsidR="00800AF1">
        <w:rPr>
          <w:szCs w:val="26"/>
        </w:rPr>
        <w:t xml:space="preserve"> trường không chắc chắn, kế hoạch</w:t>
      </w:r>
      <w:r w:rsidRPr="005E7662">
        <w:rPr>
          <w:szCs w:val="26"/>
        </w:rPr>
        <w:t xml:space="preserve"> lập ra hôm nay sẽ ảnh hưởng đến sự sống còn của tổ chức trong ngày mai thì việc dự đoán trước một cách chính xác trở nên rất quan trọng đối với các nhà ra quyết định. Các nhà đầu tư cần phải dự đoán được nhu cầu thị trường, sự biến động của nền kinh tế trong tương lai để có thể đầu tư hiệu quả. Các nhà hoạt định chính sách quốc gia cần dự đoán được về môi trường kinh doanh quốc tế, tỷ lệ lạm phát, tỷ lệ thất nghiệp… trong nhiều năm tới để đưa ra các chính sách phù hợp.</w:t>
      </w:r>
      <w:r>
        <w:rPr>
          <w:szCs w:val="26"/>
        </w:rPr>
        <w:t xml:space="preserve"> </w:t>
      </w:r>
    </w:p>
    <w:p w:rsidR="00BB55EE" w:rsidRDefault="00BB55EE" w:rsidP="00F33A54">
      <w:pPr>
        <w:ind w:firstLine="720"/>
        <w:rPr>
          <w:szCs w:val="26"/>
        </w:rPr>
      </w:pPr>
      <w:r>
        <w:rPr>
          <w:szCs w:val="26"/>
        </w:rPr>
        <w:t xml:space="preserve">Để đưa ra dự báo chính xác và có cơ sở người ta tiến hành thu nhập dữ liệu về các yếu tố liên quan đến vấn đề mình quan tâm. Một kiểu dữ liệu thu nhập thường thấy là kiểu </w:t>
      </w:r>
      <w:r w:rsidRPr="006B7FC5">
        <w:rPr>
          <w:i/>
          <w:szCs w:val="26"/>
        </w:rPr>
        <w:t>dữ liệu chuỗi thời gian</w:t>
      </w:r>
      <w:r w:rsidR="006B7FC5">
        <w:rPr>
          <w:szCs w:val="26"/>
        </w:rPr>
        <w:t xml:space="preserve"> (time series data)</w:t>
      </w:r>
      <w:r>
        <w:rPr>
          <w:szCs w:val="26"/>
        </w:rPr>
        <w:t>.</w:t>
      </w:r>
      <w:r w:rsidRPr="002C70CE">
        <w:rPr>
          <w:sz w:val="28"/>
          <w:szCs w:val="28"/>
        </w:rPr>
        <w:t xml:space="preserve"> </w:t>
      </w:r>
      <w:r>
        <w:rPr>
          <w:szCs w:val="26"/>
        </w:rPr>
        <w:t>D</w:t>
      </w:r>
      <w:r w:rsidRPr="002C70CE">
        <w:rPr>
          <w:szCs w:val="26"/>
        </w:rPr>
        <w:t>ữ liệu chuỗi thời gian, tức là dữ liệu được thu nhập, lưu trữ và quan sát theo sự tăng dần của thời gian. Ví dụ, số lượng thí sinh dự thi đại học vào Trường Đại Học Bách Khoa thành phố Hồ Chí Minh được lưu trữ theo từng năm, hay số lượng hàng hóa đã bán được của một siêu thị được lưu trữ theo từng quý là các dữ liệu chuỗi thời gian</w:t>
      </w:r>
      <w:r>
        <w:rPr>
          <w:szCs w:val="26"/>
        </w:rPr>
        <w:t>.</w:t>
      </w:r>
    </w:p>
    <w:p w:rsidR="00BB55EE" w:rsidRDefault="00BB55EE" w:rsidP="00F33A54">
      <w:pPr>
        <w:ind w:firstLine="720"/>
        <w:rPr>
          <w:szCs w:val="26"/>
        </w:rPr>
      </w:pPr>
      <w:r>
        <w:rPr>
          <w:szCs w:val="26"/>
        </w:rPr>
        <w:t>Việc dự báo dữ liệu chuỗi thời gian ngày càng chiếm vị trí quan trọng trong hoạt động của các đơn vị tổ chức. Có rất nhiều phương pháp được xây dựng để dự báo chuỗi thời gian, nhiều phương pháp (ví dụ: phương pháp hồi quy) đã được xây dựng từ thế kỷ 19 và nhiều phương pháp (ví dụ phương pháp mạng neuron nhân tạo) được phát triển gần đây. Cơ bản có hai kỹ thuật chủ yếu trong việc dự báo chuỗi thời gian là các phương pháp thống kê</w:t>
      </w:r>
      <w:r w:rsidRPr="00A33F61">
        <w:rPr>
          <w:i/>
          <w:szCs w:val="26"/>
        </w:rPr>
        <w:t>: hồi quy</w:t>
      </w:r>
      <w:r w:rsidR="00A33F61">
        <w:rPr>
          <w:i/>
          <w:szCs w:val="26"/>
        </w:rPr>
        <w:t xml:space="preserve"> </w:t>
      </w:r>
      <w:r w:rsidR="00A33F61">
        <w:rPr>
          <w:szCs w:val="26"/>
        </w:rPr>
        <w:t>(regression)</w:t>
      </w:r>
      <w:r>
        <w:rPr>
          <w:szCs w:val="26"/>
        </w:rPr>
        <w:t xml:space="preserve">, </w:t>
      </w:r>
      <w:r w:rsidRPr="00A33F61">
        <w:rPr>
          <w:i/>
          <w:szCs w:val="26"/>
        </w:rPr>
        <w:t>làm trơn</w:t>
      </w:r>
      <w:r w:rsidR="00A33F61">
        <w:rPr>
          <w:szCs w:val="26"/>
        </w:rPr>
        <w:t xml:space="preserve"> (smoothing)</w:t>
      </w:r>
      <w:r>
        <w:rPr>
          <w:szCs w:val="26"/>
        </w:rPr>
        <w:t xml:space="preserve">, </w:t>
      </w:r>
      <w:r w:rsidR="00E925B6">
        <w:rPr>
          <w:szCs w:val="26"/>
        </w:rPr>
        <w:t>phương pháp luận</w:t>
      </w:r>
      <w:r w:rsidR="00A33F61">
        <w:rPr>
          <w:szCs w:val="26"/>
        </w:rPr>
        <w:t xml:space="preserve"> Box-Jenkins</w:t>
      </w:r>
      <w:r>
        <w:rPr>
          <w:szCs w:val="26"/>
        </w:rPr>
        <w:t>… và phương pháp dùng mạng neuron nhân tạo.</w:t>
      </w:r>
    </w:p>
    <w:p w:rsidR="00DD13A6" w:rsidRDefault="00A33F61" w:rsidP="00A33F61">
      <w:pPr>
        <w:ind w:firstLine="720"/>
        <w:rPr>
          <w:szCs w:val="26"/>
        </w:rPr>
      </w:pPr>
      <w:r>
        <w:rPr>
          <w:szCs w:val="26"/>
        </w:rPr>
        <w:lastRenderedPageBreak/>
        <w:t>Mạng neuron</w:t>
      </w:r>
      <w:r w:rsidRPr="005E7662">
        <w:rPr>
          <w:szCs w:val="26"/>
        </w:rPr>
        <w:t xml:space="preserve"> nhân tạo là một mô hình toán học đã được nghiên cứu từ lâu và được ứng dụng nhiều vào các bài toán mô phỏng, nhận dạng, dự đoán</w:t>
      </w:r>
      <w:r>
        <w:rPr>
          <w:szCs w:val="26"/>
        </w:rPr>
        <w:t>. Gần đây mạng neuron</w:t>
      </w:r>
      <w:r w:rsidRPr="005E7662">
        <w:rPr>
          <w:szCs w:val="26"/>
        </w:rPr>
        <w:t xml:space="preserve"> nhân tạo được quan tâm và ứng dụng ngày càng nhiều vào các bài toán </w:t>
      </w:r>
      <w:r>
        <w:rPr>
          <w:szCs w:val="26"/>
        </w:rPr>
        <w:t xml:space="preserve">dự báo dữ liệu chuỗi thời gian </w:t>
      </w:r>
      <w:r w:rsidR="00902CEA">
        <w:rPr>
          <w:szCs w:val="26"/>
        </w:rPr>
        <w:t>nhờ vào khả năng xấp xỉ các hàm phi tuyến của mình. Tuy nhiên những</w:t>
      </w:r>
      <w:r w:rsidR="00DD13A6">
        <w:rPr>
          <w:szCs w:val="26"/>
        </w:rPr>
        <w:t xml:space="preserve"> nghiên cứu</w:t>
      </w:r>
      <w:r w:rsidR="00902CEA">
        <w:rPr>
          <w:szCs w:val="26"/>
        </w:rPr>
        <w:t xml:space="preserve"> của Zhang</w:t>
      </w:r>
      <w:r w:rsidR="001A62B4">
        <w:rPr>
          <w:szCs w:val="26"/>
        </w:rPr>
        <w:t xml:space="preserve"> [9] [10] [11]</w:t>
      </w:r>
      <w:r w:rsidR="00902CEA">
        <w:rPr>
          <w:szCs w:val="26"/>
        </w:rPr>
        <w:t xml:space="preserve"> và Virili</w:t>
      </w:r>
      <w:r w:rsidR="001A62B4">
        <w:rPr>
          <w:szCs w:val="26"/>
        </w:rPr>
        <w:t xml:space="preserve"> [12]</w:t>
      </w:r>
      <w:r w:rsidR="00DD13A6">
        <w:rPr>
          <w:szCs w:val="26"/>
        </w:rPr>
        <w:t xml:space="preserve"> </w:t>
      </w:r>
      <w:r w:rsidR="00902CEA">
        <w:rPr>
          <w:szCs w:val="26"/>
        </w:rPr>
        <w:t xml:space="preserve">cho thấy mạng neuron nhân tạo không xấp xỉ tốt được các chuỗi thời gian có tính xu hướng và tính mùa. Vấn đề đặt ra là phải cải tiến mạng neuron để có thể áp dụng được cho các chuỗi thời gian có tính xu hướng và tính mùa. </w:t>
      </w:r>
    </w:p>
    <w:p w:rsidR="003D63DE" w:rsidRDefault="003D63DE" w:rsidP="00F33A54">
      <w:pPr>
        <w:ind w:firstLine="720"/>
        <w:rPr>
          <w:szCs w:val="26"/>
        </w:rPr>
      </w:pPr>
    </w:p>
    <w:p w:rsidR="00BB55EE" w:rsidRPr="00DE1075" w:rsidRDefault="000C21AB" w:rsidP="00F33A54">
      <w:pPr>
        <w:pStyle w:val="Heading2"/>
      </w:pPr>
      <w:bookmarkStart w:id="5" w:name="_Toc342690101"/>
      <w:r>
        <w:t>M</w:t>
      </w:r>
      <w:r w:rsidR="00E0036C">
        <w:t>ỤC TIÊU CỦA ĐỀ</w:t>
      </w:r>
      <w:r>
        <w:t xml:space="preserve"> TÀI</w:t>
      </w:r>
      <w:bookmarkEnd w:id="5"/>
    </w:p>
    <w:p w:rsidR="00D741F2" w:rsidRDefault="00DD13A6" w:rsidP="00F33A54">
      <w:pPr>
        <w:ind w:firstLine="720"/>
        <w:rPr>
          <w:szCs w:val="26"/>
        </w:rPr>
      </w:pPr>
      <w:r>
        <w:rPr>
          <w:szCs w:val="26"/>
        </w:rPr>
        <w:t>Mục tiêu của luận văn này là áp dụng mạng neuron nhân tạo vào việc dự báo dữ liệu chuỗi thời gian có tính mùa và tính xu hướng.</w:t>
      </w:r>
      <w:r w:rsidR="00A33F61">
        <w:rPr>
          <w:szCs w:val="26"/>
        </w:rPr>
        <w:t xml:space="preserve"> Vì mạng neuron nhân tạo thuần túy không có khả năng dự báo tốt cho chuỗi thời gian có tính mùa và xu hướng nên trong luận văn này chúng tôi thực hiện việc cải tiến mạng neuron bằng hai phương pháp là kết hợp việc khử mùa, khử xu hướng với mạng neuron nhân tạo và kết hợp mô hình làm trơn</w:t>
      </w:r>
      <w:r w:rsidR="001E1648">
        <w:rPr>
          <w:szCs w:val="26"/>
        </w:rPr>
        <w:t xml:space="preserve"> lũy thừa</w:t>
      </w:r>
      <w:r w:rsidR="00A33F61">
        <w:rPr>
          <w:szCs w:val="26"/>
        </w:rPr>
        <w:t xml:space="preserve"> với mạng neuron nhân tạo</w:t>
      </w:r>
      <w:r w:rsidR="006B7FC5">
        <w:rPr>
          <w:szCs w:val="26"/>
        </w:rPr>
        <w:t xml:space="preserve"> để tăng khả năng dự báo của nó cho chuỗi thời gian, đặt biệt là những chuỗi có tính mùa và tính xu hướng.</w:t>
      </w:r>
    </w:p>
    <w:p w:rsidR="00BB55EE" w:rsidRPr="00DE1075" w:rsidRDefault="00931C94" w:rsidP="00F33A54">
      <w:pPr>
        <w:pStyle w:val="Heading2"/>
        <w:rPr>
          <w:i/>
        </w:rPr>
      </w:pPr>
      <w:bookmarkStart w:id="6" w:name="_Toc342690102"/>
      <w:r>
        <w:t>CẤU TRÚC BÁO CÁO</w:t>
      </w:r>
      <w:bookmarkEnd w:id="6"/>
    </w:p>
    <w:p w:rsidR="00BB55EE" w:rsidRDefault="00BB55EE" w:rsidP="00F33A54">
      <w:pPr>
        <w:ind w:firstLine="720"/>
        <w:rPr>
          <w:szCs w:val="26"/>
        </w:rPr>
      </w:pPr>
      <w:r w:rsidRPr="005E7662">
        <w:rPr>
          <w:szCs w:val="26"/>
        </w:rPr>
        <w:t xml:space="preserve">Bài báo </w:t>
      </w:r>
      <w:r>
        <w:rPr>
          <w:szCs w:val="26"/>
        </w:rPr>
        <w:t>cáo chia làm 6</w:t>
      </w:r>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Pr>
          <w:szCs w:val="26"/>
        </w:rPr>
        <w:t>G</w:t>
      </w:r>
      <w:r w:rsidRPr="005E7662">
        <w:rPr>
          <w:szCs w:val="26"/>
        </w:rPr>
        <w:t>iới thiệu về cấu trúc, nguy</w:t>
      </w:r>
      <w:r w:rsidR="00925C41">
        <w:rPr>
          <w:szCs w:val="26"/>
        </w:rPr>
        <w:t>ên tắc hoạt động của mạng neu</w:t>
      </w:r>
      <w:r w:rsidR="00F73535">
        <w:rPr>
          <w:szCs w:val="26"/>
        </w:rPr>
        <w:t>r</w:t>
      </w:r>
      <w:r w:rsidR="00925C41">
        <w:rPr>
          <w:szCs w:val="26"/>
        </w:rPr>
        <w:t>on</w:t>
      </w:r>
      <w:r w:rsidRPr="005E7662">
        <w:rPr>
          <w:szCs w:val="26"/>
        </w:rPr>
        <w:t xml:space="preserve"> nhân tạo c</w:t>
      </w:r>
      <w:r w:rsidR="00B86DE6">
        <w:rPr>
          <w:szCs w:val="26"/>
        </w:rPr>
        <w:t>ùng với hai giải thuật huấn luyệ</w:t>
      </w:r>
      <w:r w:rsidRPr="005E7662">
        <w:rPr>
          <w:szCs w:val="26"/>
        </w:rPr>
        <w:t>n: lan truyền ngược và RPROP.</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A540A4">
        <w:rPr>
          <w:szCs w:val="26"/>
        </w:rPr>
        <w:t>iệu về cách ứng dụng mạng neuron</w:t>
      </w:r>
      <w:r w:rsidRPr="005E7662">
        <w:rPr>
          <w:szCs w:val="26"/>
        </w:rPr>
        <w:t xml:space="preserve"> nhân tạo vào công tác dự báo dữ liệu chuỗi thời gian.</w:t>
      </w:r>
    </w:p>
    <w:p w:rsidR="00BB55EE" w:rsidRPr="005E7662" w:rsidRDefault="00BB55EE" w:rsidP="00F33A54">
      <w:pPr>
        <w:ind w:firstLine="720"/>
        <w:rPr>
          <w:szCs w:val="26"/>
        </w:rPr>
      </w:pPr>
      <w:r>
        <w:rPr>
          <w:b/>
          <w:szCs w:val="26"/>
        </w:rPr>
        <w:t>Chương 4</w:t>
      </w:r>
      <w:r w:rsidRPr="005E7662">
        <w:rPr>
          <w:b/>
          <w:szCs w:val="26"/>
        </w:rPr>
        <w:t>:</w:t>
      </w:r>
      <w:r>
        <w:rPr>
          <w:szCs w:val="26"/>
        </w:rPr>
        <w:t xml:space="preserve"> T</w:t>
      </w:r>
      <w:r w:rsidRPr="005E7662">
        <w:rPr>
          <w:szCs w:val="26"/>
        </w:rPr>
        <w:t xml:space="preserve">rình bày việc hiện thực chương trình dự báo dữ liệu </w:t>
      </w:r>
      <w:r w:rsidR="00F73535">
        <w:rPr>
          <w:szCs w:val="26"/>
        </w:rPr>
        <w:t>chuỗi thời gian bằng mạng neuron</w:t>
      </w:r>
      <w:r w:rsidRPr="005E7662">
        <w:rPr>
          <w:szCs w:val="26"/>
        </w:rPr>
        <w:t xml:space="preserve"> nhân tạo.</w:t>
      </w:r>
    </w:p>
    <w:p w:rsidR="00BB55EE" w:rsidRPr="005E7662" w:rsidRDefault="00BB55EE" w:rsidP="00F33A54">
      <w:pPr>
        <w:ind w:firstLine="720"/>
        <w:rPr>
          <w:szCs w:val="26"/>
        </w:rPr>
      </w:pPr>
      <w:r>
        <w:rPr>
          <w:b/>
          <w:szCs w:val="26"/>
        </w:rPr>
        <w:lastRenderedPageBreak/>
        <w:t>Chương 5</w:t>
      </w:r>
      <w:r w:rsidRPr="005E7662">
        <w:rPr>
          <w:b/>
          <w:szCs w:val="26"/>
        </w:rPr>
        <w:t xml:space="preserve">: </w:t>
      </w:r>
      <w:r>
        <w:rPr>
          <w:szCs w:val="26"/>
        </w:rPr>
        <w:t>T</w:t>
      </w:r>
      <w:r w:rsidRPr="005E7662">
        <w:rPr>
          <w:szCs w:val="26"/>
        </w:rPr>
        <w:t>rình bày việc chạy thử nghiệm chương trình trên một số bộ dữ liệu và đánh giá tính hiệu quả của hai giải thuật lan truyền ngược và RPROP.</w:t>
      </w:r>
    </w:p>
    <w:p w:rsidR="00BB55EE" w:rsidRPr="005E7662" w:rsidRDefault="00BB55EE" w:rsidP="00F33A54">
      <w:pPr>
        <w:ind w:firstLine="720"/>
        <w:rPr>
          <w:szCs w:val="26"/>
        </w:rPr>
      </w:pPr>
      <w:r>
        <w:rPr>
          <w:b/>
          <w:szCs w:val="26"/>
        </w:rPr>
        <w:t>Chương 6</w:t>
      </w:r>
      <w:r w:rsidRPr="005E7662">
        <w:rPr>
          <w:b/>
          <w:szCs w:val="26"/>
        </w:rPr>
        <w:t xml:space="preserve">: </w:t>
      </w:r>
      <w:r w:rsidRPr="005E7662">
        <w:rPr>
          <w:szCs w:val="26"/>
        </w:rPr>
        <w:t>Kết luận</w:t>
      </w:r>
      <w:r>
        <w:rPr>
          <w:szCs w:val="26"/>
        </w:rPr>
        <w:t xml:space="preserve"> về kết quả đạt được và hướng phát triển tương lai</w:t>
      </w:r>
      <w:r w:rsidR="007D56E0">
        <w:rPr>
          <w:szCs w:val="26"/>
        </w:rPr>
        <w:t>.</w:t>
      </w:r>
    </w:p>
    <w:p w:rsidR="00BB55EE" w:rsidRDefault="00BB55EE" w:rsidP="00F33A54"/>
    <w:p w:rsidR="00A155F5" w:rsidRPr="00074777" w:rsidRDefault="00A155F5" w:rsidP="00F33A54">
      <w:pPr>
        <w:spacing w:before="0"/>
        <w:rPr>
          <w:szCs w:val="26"/>
        </w:rPr>
      </w:pPr>
    </w:p>
    <w:p w:rsidR="00F47AFE" w:rsidRDefault="00EF2C8A" w:rsidP="00F33A54">
      <w:pPr>
        <w:pStyle w:val="Heading1"/>
      </w:pPr>
      <w:bookmarkStart w:id="7" w:name="_Toc326315146"/>
      <w:r>
        <w:br/>
      </w:r>
      <w:bookmarkStart w:id="8" w:name="_Toc342690103"/>
      <w:r w:rsidR="00C033E5" w:rsidRPr="00750C4C">
        <w:t>MẠNG NEURON NHÂN TẠO:  CẤU TRÚC, NGUYÊN TẮC HOẠT ĐỘNG VÀ CÁC GIẢI THUẬT HUẤN LUYỆN</w:t>
      </w:r>
      <w:bookmarkEnd w:id="7"/>
      <w:bookmarkEnd w:id="8"/>
    </w:p>
    <w:p w:rsidR="00B121AD" w:rsidRPr="00B121AD" w:rsidRDefault="00B121AD" w:rsidP="00F33A54"/>
    <w:p w:rsidR="009F0588" w:rsidRPr="00074777" w:rsidRDefault="00967532" w:rsidP="00F33A54">
      <w:pPr>
        <w:pStyle w:val="Heading2"/>
      </w:pPr>
      <w:bookmarkStart w:id="9" w:name="_Toc342690104"/>
      <w:r>
        <w:t>SƠ LƯỢC VỀ MẠNG NEURON NHÂN TẠO</w:t>
      </w:r>
      <w:bookmarkEnd w:id="9"/>
    </w:p>
    <w:p w:rsidR="009F0588" w:rsidRPr="00074777" w:rsidRDefault="009F0588" w:rsidP="00F33A54">
      <w:pPr>
        <w:spacing w:before="0"/>
        <w:ind w:firstLine="720"/>
        <w:rPr>
          <w:szCs w:val="26"/>
        </w:rPr>
      </w:pPr>
      <w:r w:rsidRPr="00074777">
        <w:rPr>
          <w:i/>
          <w:szCs w:val="26"/>
        </w:rPr>
        <w:t>Mạng neuron nhân tạo</w:t>
      </w:r>
      <w:r w:rsidRPr="00074777">
        <w:rPr>
          <w:szCs w:val="26"/>
        </w:rPr>
        <w:t xml:space="preserve"> (Artificial Neural Network) là một mô hình toán học định nghĩa một hàm số từ một tập đầu vào đến</w:t>
      </w:r>
      <w:r w:rsidR="00454A23">
        <w:rPr>
          <w:szCs w:val="26"/>
        </w:rPr>
        <w:t xml:space="preserve"> một tập đầu ra. Mạng neu</w:t>
      </w:r>
      <w:r w:rsidRPr="00074777">
        <w:rPr>
          <w:szCs w:val="26"/>
        </w:rPr>
        <w:t>ron nhân tạo được mô phỏng theo mạng neuron sinh học trong bộ não người.</w:t>
      </w:r>
    </w:p>
    <w:p w:rsidR="009F0588" w:rsidRPr="00074777" w:rsidRDefault="009F0588" w:rsidP="00F33A54">
      <w:pPr>
        <w:spacing w:before="0"/>
        <w:ind w:firstLine="720"/>
        <w:rPr>
          <w:szCs w:val="26"/>
        </w:rPr>
      </w:pPr>
      <w:r w:rsidRPr="00074777">
        <w:rPr>
          <w:szCs w:val="26"/>
        </w:rPr>
        <w:t>Theo các nhà sinh lý học thì bộ não con người chứa khoảng 10</w:t>
      </w:r>
      <w:r w:rsidRPr="00074777">
        <w:rPr>
          <w:szCs w:val="26"/>
          <w:vertAlign w:val="superscript"/>
        </w:rPr>
        <w:t>11</w:t>
      </w:r>
      <w:r w:rsidRPr="00074777">
        <w:rPr>
          <w:szCs w:val="26"/>
          <w:vertAlign w:val="subscript"/>
        </w:rPr>
        <w:t xml:space="preserve"> </w:t>
      </w:r>
      <w:r w:rsidRPr="00074777">
        <w:rPr>
          <w:szCs w:val="26"/>
        </w:rPr>
        <w:t xml:space="preserve">các phần tử liên kết chặt chẽ với nhau gọi là các neuron. Mỗi neuron được cấu tạo bởi các thành phần: tế bào hình cây, tế bào thân và sợi trục thần kinh. Tế bào hình cây có nhiệm vụ mang tín hiệu điện sinh học tới tế bào thân, tế bào thân sẽ thực hiện tính tổng và </w:t>
      </w:r>
      <w:r w:rsidRPr="00074777">
        <w:rPr>
          <w:i/>
          <w:szCs w:val="26"/>
        </w:rPr>
        <w:t>phân ngưỡng</w:t>
      </w:r>
      <w:r w:rsidRPr="00074777">
        <w:rPr>
          <w:szCs w:val="26"/>
        </w:rPr>
        <w:t xml:space="preserve"> (thresholds) các tín hiệu đến. Sợi trục thần kinh có nhiệm vụ đưa tín hiệu từ tế bào thân ra ngoài. Điểm tiếp xúc giữa sợi trục thần kinh này với tế bào hình cây của neuron kia gọi là </w:t>
      </w:r>
      <w:r w:rsidRPr="00074777">
        <w:rPr>
          <w:i/>
          <w:szCs w:val="26"/>
        </w:rPr>
        <w:t>khớp thần kinh</w:t>
      </w:r>
      <w:r w:rsidRPr="00074777">
        <w:rPr>
          <w:szCs w:val="26"/>
        </w:rPr>
        <w:t xml:space="preserve"> (synapse). Sự sắp xếp của các neuron và độ mạnh yếu của các khớp thần kinh quyết định khả năng của mạng neuron. Cấu trúc của mạng neuron sinh học luôn luôn thay đổi và phát triển theo quá trình học tập và lao động của con người, các liên kết mới được tạo ra và các liên kết cũ bị loại bỏ, hay tang giảm độ mạnh yếu của các liên kết thông qua các khớp thần kinh.</w:t>
      </w:r>
    </w:p>
    <w:p w:rsidR="009F0588" w:rsidRPr="00074777" w:rsidRDefault="009F0588" w:rsidP="00F33A54">
      <w:pPr>
        <w:spacing w:before="0"/>
        <w:ind w:firstLine="720"/>
        <w:rPr>
          <w:szCs w:val="26"/>
        </w:rPr>
      </w:pPr>
      <w:r w:rsidRPr="00074777">
        <w:rPr>
          <w:szCs w:val="26"/>
        </w:rPr>
        <w:t xml:space="preserve">Mạng neuron nhân tạo là một sự mô phỏng đơn giản mạng neuron sinh học. Cấu trúc của mạng bao gồm các đơn vị tính toán đơn giản (tượng trưng cho các neuron) được liên kết với nhau bằng các cạnh có trọng số (tượng trưng cho các khớp </w:t>
      </w:r>
      <w:r w:rsidRPr="00074777">
        <w:rPr>
          <w:szCs w:val="26"/>
        </w:rPr>
        <w:lastRenderedPageBreak/>
        <w:t>thần kinh). Khả năng xấp xỉ hàm số của mạng neuron nhân tạo phụ thuộc vào hình dạng và độ mạnh yếu của các liên kết (giá trị của các trọng số).</w:t>
      </w:r>
    </w:p>
    <w:p w:rsidR="009F0588" w:rsidRPr="00074777" w:rsidRDefault="009F0588" w:rsidP="00F33A54">
      <w:pPr>
        <w:spacing w:before="0"/>
        <w:ind w:firstLine="720"/>
        <w:rPr>
          <w:szCs w:val="26"/>
        </w:rPr>
      </w:pPr>
      <w:r w:rsidRPr="00074777">
        <w:rPr>
          <w:szCs w:val="26"/>
        </w:rPr>
        <w:t>Trong quá trình phát triển của mình mạng neuron nhân tạo đã được ứng dụng thành công trong nhiều bài toán thực tế như nhận dạng chữ viết, nhận dạng tiếng nói, điều khiển tự động, dự báo chuỗi thời gian…</w:t>
      </w:r>
    </w:p>
    <w:p w:rsidR="009F0588" w:rsidRPr="00CF5575" w:rsidRDefault="00CF5575" w:rsidP="00F33A54">
      <w:pPr>
        <w:pStyle w:val="Heading2"/>
      </w:pPr>
      <w:bookmarkStart w:id="10" w:name="_Toc342690105"/>
      <w:r>
        <w:t>CẤU TRÚC VỀ MẠNG NEURON NHÂN TẠO</w:t>
      </w:r>
      <w:bookmarkEnd w:id="10"/>
    </w:p>
    <w:p w:rsidR="009F0588" w:rsidRPr="00074777" w:rsidRDefault="009F0588" w:rsidP="00F33A54">
      <w:pPr>
        <w:spacing w:before="0"/>
        <w:ind w:firstLine="720"/>
        <w:rPr>
          <w:szCs w:val="26"/>
        </w:rPr>
      </w:pPr>
      <w:r w:rsidRPr="00074777">
        <w:rPr>
          <w:szCs w:val="26"/>
        </w:rPr>
        <w:t xml:space="preserve">Mạng neuron nhân tạo là một mạng gồm một tập các </w:t>
      </w:r>
      <w:r w:rsidRPr="00074777">
        <w:rPr>
          <w:i/>
          <w:szCs w:val="26"/>
        </w:rPr>
        <w:t>đơn vị</w:t>
      </w:r>
      <w:r w:rsidRPr="00074777">
        <w:rPr>
          <w:szCs w:val="26"/>
        </w:rPr>
        <w:t xml:space="preserve"> (unit) được kết nối với nhau bằng các cạnh có trọng số.</w:t>
      </w:r>
    </w:p>
    <w:p w:rsidR="009F0588" w:rsidRPr="00074777" w:rsidRDefault="001A62B4" w:rsidP="00F33A54">
      <w:pPr>
        <w:spacing w:before="0"/>
        <w:ind w:firstLine="720"/>
        <w:rPr>
          <w:szCs w:val="26"/>
        </w:rPr>
      </w:pPr>
      <w:r>
        <w:rPr>
          <w:szCs w:val="26"/>
        </w:rPr>
        <w:t>Một đơn vị</w:t>
      </w:r>
      <w:r w:rsidR="009F0588" w:rsidRPr="00074777">
        <w:rPr>
          <w:szCs w:val="26"/>
        </w:rPr>
        <w:t xml:space="preserve"> thực hiện một công việc rất đơn giản: nó nhận tín hiệu vào từ các đơn vị phía trước hay một nguồn bên ngoài và sử dụng chúng để tính tín hiệu ra. Mỗi đơn vị có thể có nhiều tín hiệu đầu vào nhưng chỉ có một tín hiệu đầu ra duy nhất. Đôi khi các đơn vị còn có một giá trị gọi là </w:t>
      </w:r>
      <w:r w:rsidR="009F0588" w:rsidRPr="00074777">
        <w:rPr>
          <w:i/>
          <w:szCs w:val="26"/>
        </w:rPr>
        <w:t>độ lệch</w:t>
      </w:r>
      <w:r w:rsidR="009F0588" w:rsidRPr="00074777">
        <w:rPr>
          <w:szCs w:val="26"/>
        </w:rPr>
        <w:t xml:space="preserve"> (bias) được gộp vào các tính hiệu đầu vào để tính tín hiệu ra. Để đơn giản ký hiệu, độ lệch của một đơn vị được xem như là trọng số nối từ một đơn vị giả có giá trị xuất luôn là 1 đến đơn vị đó.</w:t>
      </w:r>
    </w:p>
    <w:p w:rsidR="009F0588" w:rsidRPr="00074777" w:rsidRDefault="0085233B" w:rsidP="00F33A54">
      <w:pPr>
        <w:keepNext/>
        <w:spacing w:before="0"/>
        <w:ind w:left="1440" w:firstLine="720"/>
        <w:rPr>
          <w:szCs w:val="26"/>
        </w:rPr>
      </w:pPr>
      <w:r>
        <w:rPr>
          <w:noProof/>
          <w:szCs w:val="26"/>
        </w:rPr>
        <w:drawing>
          <wp:inline distT="0" distB="0" distL="0" distR="0" wp14:anchorId="1297E318" wp14:editId="67EFC67D">
            <wp:extent cx="2115820" cy="1605280"/>
            <wp:effectExtent l="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15820" cy="1605280"/>
                    </a:xfrm>
                    <a:prstGeom prst="rect">
                      <a:avLst/>
                    </a:prstGeom>
                    <a:noFill/>
                    <a:ln>
                      <a:noFill/>
                    </a:ln>
                  </pic:spPr>
                </pic:pic>
              </a:graphicData>
            </a:graphic>
          </wp:inline>
        </w:drawing>
      </w:r>
    </w:p>
    <w:p w:rsidR="009F0588" w:rsidRPr="00074777" w:rsidRDefault="009F0588" w:rsidP="00F33A54">
      <w:pPr>
        <w:pStyle w:val="Caption"/>
        <w:spacing w:before="0"/>
        <w:rPr>
          <w:sz w:val="26"/>
          <w:szCs w:val="26"/>
        </w:rPr>
      </w:pPr>
      <w:r w:rsidRPr="00074777">
        <w:rPr>
          <w:sz w:val="26"/>
          <w:szCs w:val="26"/>
        </w:rPr>
        <w:t xml:space="preserve">                   </w:t>
      </w:r>
      <w:bookmarkStart w:id="11" w:name="_Toc326299570"/>
      <w:r w:rsidR="000B1266">
        <w:rPr>
          <w:sz w:val="26"/>
          <w:szCs w:val="26"/>
        </w:rPr>
        <w:t xml:space="preserve">       </w:t>
      </w:r>
    </w:p>
    <w:p w:rsidR="009F0588" w:rsidRPr="0016745E" w:rsidRDefault="00DC4A8C" w:rsidP="00F86EC8">
      <w:pPr>
        <w:pStyle w:val="Caption"/>
        <w:ind w:left="1440" w:firstLine="720"/>
        <w:rPr>
          <w:b w:val="0"/>
          <w:sz w:val="26"/>
          <w:szCs w:val="26"/>
        </w:rPr>
      </w:pPr>
      <w:bookmarkStart w:id="12" w:name="_Toc327348209"/>
      <w:bookmarkEnd w:id="11"/>
      <w:r w:rsidRPr="0016745E">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1</w:t>
      </w:r>
      <w:r w:rsidR="009125AA">
        <w:rPr>
          <w:b w:val="0"/>
          <w:sz w:val="26"/>
          <w:szCs w:val="26"/>
        </w:rPr>
        <w:fldChar w:fldCharType="end"/>
      </w:r>
      <w:r w:rsidRPr="0016745E">
        <w:rPr>
          <w:b w:val="0"/>
          <w:sz w:val="26"/>
          <w:szCs w:val="26"/>
        </w:rPr>
        <w:t>: Đơn vị mạng neuron</w:t>
      </w:r>
      <w:bookmarkEnd w:id="12"/>
    </w:p>
    <w:p w:rsidR="00FA0A25" w:rsidRPr="00FA0A25" w:rsidRDefault="00FA0A25" w:rsidP="00F33A54"/>
    <w:p w:rsidR="009F0588" w:rsidRPr="00074777" w:rsidRDefault="001305A0" w:rsidP="00F33A54">
      <w:pPr>
        <w:spacing w:before="0"/>
        <w:ind w:firstLine="720"/>
        <w:rPr>
          <w:szCs w:val="26"/>
        </w:rPr>
      </w:pPr>
      <w:r>
        <w:rPr>
          <w:szCs w:val="26"/>
        </w:rPr>
        <w:t>Trong một mạng neu</w:t>
      </w:r>
      <w:r w:rsidR="009F0588" w:rsidRPr="00074777">
        <w:rPr>
          <w:szCs w:val="26"/>
        </w:rPr>
        <w:t xml:space="preserve">ron có ba kiểu đơn vị: </w:t>
      </w:r>
    </w:p>
    <w:p w:rsidR="00C2683D" w:rsidRDefault="009F0588" w:rsidP="00F33A54">
      <w:pPr>
        <w:numPr>
          <w:ilvl w:val="0"/>
          <w:numId w:val="20"/>
        </w:numPr>
        <w:spacing w:before="0"/>
        <w:ind w:left="360"/>
        <w:rPr>
          <w:szCs w:val="26"/>
        </w:rPr>
      </w:pPr>
      <w:r w:rsidRPr="00074777">
        <w:rPr>
          <w:szCs w:val="26"/>
        </w:rPr>
        <w:t>Các đơn vị đầu v</w:t>
      </w:r>
      <w:r w:rsidR="00834BFC">
        <w:rPr>
          <w:szCs w:val="26"/>
        </w:rPr>
        <w:t>ào, nhận tín hiệu từ bên ngoài</w:t>
      </w:r>
      <w:r w:rsidR="00AF1F41">
        <w:rPr>
          <w:szCs w:val="26"/>
        </w:rPr>
        <w:t>.</w:t>
      </w:r>
    </w:p>
    <w:p w:rsidR="00C2683D" w:rsidRDefault="009F0588" w:rsidP="00F33A54">
      <w:pPr>
        <w:numPr>
          <w:ilvl w:val="0"/>
          <w:numId w:val="20"/>
        </w:numPr>
        <w:spacing w:before="0"/>
        <w:ind w:left="360"/>
        <w:rPr>
          <w:szCs w:val="26"/>
        </w:rPr>
      </w:pPr>
      <w:r w:rsidRPr="00C2683D">
        <w:rPr>
          <w:szCs w:val="26"/>
        </w:rPr>
        <w:t>Các đơn vị đ</w:t>
      </w:r>
      <w:r w:rsidR="00C41747" w:rsidRPr="00C2683D">
        <w:rPr>
          <w:szCs w:val="26"/>
        </w:rPr>
        <w:t>ầu ra, gửi dữ liệu ra bên ngoài</w:t>
      </w:r>
      <w:r w:rsidR="00AF1F41" w:rsidRPr="00C2683D">
        <w:rPr>
          <w:szCs w:val="26"/>
        </w:rPr>
        <w:t>.</w:t>
      </w:r>
    </w:p>
    <w:p w:rsidR="00A20E6B" w:rsidRDefault="009F0588" w:rsidP="00CE0C08">
      <w:pPr>
        <w:numPr>
          <w:ilvl w:val="0"/>
          <w:numId w:val="20"/>
        </w:numPr>
        <w:spacing w:before="0"/>
        <w:ind w:left="360"/>
        <w:rPr>
          <w:szCs w:val="26"/>
        </w:rPr>
      </w:pPr>
      <w:r w:rsidRPr="00C2683D">
        <w:rPr>
          <w:szCs w:val="26"/>
        </w:rPr>
        <w:t>Các đơn vị ẩn, tín hiệu vào của nó được truyền từ các đơn vị trước nó và tín hiệu ra được truyền đến các đơn vị sau nó trong mạng.</w:t>
      </w:r>
    </w:p>
    <w:p w:rsidR="00CE0C08" w:rsidRPr="00CE0C08" w:rsidRDefault="00CE0C08" w:rsidP="00CE0C08">
      <w:pPr>
        <w:spacing w:before="0"/>
        <w:ind w:left="360"/>
        <w:rPr>
          <w:szCs w:val="26"/>
        </w:rPr>
      </w:pPr>
    </w:p>
    <w:p w:rsidR="00CE0C08" w:rsidRPr="00074777" w:rsidRDefault="009F0588" w:rsidP="00CE0C08">
      <w:pPr>
        <w:spacing w:before="0"/>
        <w:ind w:firstLine="720"/>
        <w:rPr>
          <w:szCs w:val="26"/>
        </w:rPr>
      </w:pPr>
      <w:r w:rsidRPr="00074777">
        <w:rPr>
          <w:szCs w:val="26"/>
        </w:rPr>
        <w:lastRenderedPageBreak/>
        <w:t xml:space="preserve">Khi nhận được các tín hiệu đầu vào, một đơn vị sẽ nhân mỗi tín hiệu với trọng số tương ứng rồi lấy tổng các giá trị vừa nhận được. Kết quả sẽ được đưa vào một hàm số gọi là </w:t>
      </w:r>
      <w:r w:rsidRPr="00074777">
        <w:rPr>
          <w:i/>
          <w:szCs w:val="26"/>
        </w:rPr>
        <w:t>hàm kích hoạt</w:t>
      </w:r>
      <w:r w:rsidRPr="00074777">
        <w:rPr>
          <w:szCs w:val="26"/>
        </w:rPr>
        <w:t xml:space="preserve"> (Activation function) để tính ra tín hiệu đầu ra. Các đơn vị khác nhau có thể có các hàm kích hoạt khác nhau.</w:t>
      </w:r>
    </w:p>
    <w:p w:rsidR="009F0588" w:rsidRPr="00074777" w:rsidRDefault="009F0588" w:rsidP="00F33A54">
      <w:pPr>
        <w:spacing w:before="0"/>
        <w:ind w:firstLine="720"/>
        <w:rPr>
          <w:szCs w:val="26"/>
        </w:rPr>
      </w:pPr>
      <w:r w:rsidRPr="00074777">
        <w:rPr>
          <w:szCs w:val="26"/>
        </w:rPr>
        <w:t>Có 4 loại hàm kích hoạt thường dùng</w:t>
      </w:r>
      <w:r w:rsidR="00C2683D">
        <w:rPr>
          <w:szCs w:val="26"/>
        </w:rPr>
        <w:t>:</w:t>
      </w:r>
    </w:p>
    <w:p w:rsidR="009F0588" w:rsidRPr="00074777" w:rsidRDefault="009F0588" w:rsidP="00F33A54">
      <w:pPr>
        <w:pStyle w:val="ListParagraph"/>
        <w:numPr>
          <w:ilvl w:val="0"/>
          <w:numId w:val="21"/>
        </w:numPr>
        <w:spacing w:after="0" w:line="360" w:lineRule="auto"/>
        <w:ind w:left="360"/>
        <w:rPr>
          <w:rFonts w:ascii="Times New Roman" w:hAnsi="Times New Roman"/>
          <w:sz w:val="26"/>
          <w:szCs w:val="26"/>
        </w:rPr>
      </w:pPr>
      <w:r w:rsidRPr="00074777">
        <w:rPr>
          <w:rFonts w:ascii="Times New Roman" w:hAnsi="Times New Roman"/>
          <w:sz w:val="26"/>
          <w:szCs w:val="26"/>
        </w:rPr>
        <w:t>Hàm đồng nhấ</w:t>
      </w:r>
      <w:r w:rsidR="00496B34">
        <w:rPr>
          <w:rFonts w:ascii="Times New Roman" w:hAnsi="Times New Roman"/>
          <w:sz w:val="26"/>
          <w:szCs w:val="26"/>
        </w:rPr>
        <w:t>t</w:t>
      </w:r>
      <w:r w:rsidRPr="00074777">
        <w:rPr>
          <w:rFonts w:ascii="Times New Roman" w:hAnsi="Times New Roman"/>
          <w:sz w:val="26"/>
          <w:szCs w:val="26"/>
        </w:rPr>
        <w:t>:</w:t>
      </w:r>
    </w:p>
    <w:p w:rsidR="00AA02DC" w:rsidRDefault="0085233B" w:rsidP="00F33A54">
      <w:pPr>
        <w:pStyle w:val="ListParagraph"/>
        <w:spacing w:after="0" w:line="360" w:lineRule="auto"/>
        <w:ind w:left="0" w:firstLine="360"/>
        <w:rPr>
          <w:rFonts w:ascii="Times New Roman" w:hAnsi="Times New Roman"/>
          <w:noProof/>
          <w:sz w:val="26"/>
          <w:szCs w:val="26"/>
        </w:rPr>
      </w:pPr>
      <w:r>
        <w:rPr>
          <w:rFonts w:ascii="Times New Roman" w:hAnsi="Times New Roman"/>
          <w:noProof/>
          <w:sz w:val="26"/>
          <w:szCs w:val="26"/>
        </w:rPr>
        <w:drawing>
          <wp:inline distT="0" distB="0" distL="0" distR="0" wp14:anchorId="749EA125" wp14:editId="0498EC53">
            <wp:extent cx="935355" cy="318770"/>
            <wp:effectExtent l="0" t="0" r="0" b="508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35355" cy="318770"/>
                    </a:xfrm>
                    <a:prstGeom prst="rect">
                      <a:avLst/>
                    </a:prstGeom>
                    <a:noFill/>
                    <a:ln>
                      <a:noFill/>
                    </a:ln>
                  </pic:spPr>
                </pic:pic>
              </a:graphicData>
            </a:graphic>
          </wp:inline>
        </w:drawing>
      </w:r>
    </w:p>
    <w:p w:rsidR="009F0588" w:rsidRPr="00074777" w:rsidRDefault="009F0588" w:rsidP="00F33A54">
      <w:pPr>
        <w:pStyle w:val="ListParagraph"/>
        <w:numPr>
          <w:ilvl w:val="0"/>
          <w:numId w:val="21"/>
        </w:numPr>
        <w:spacing w:after="0" w:line="360" w:lineRule="auto"/>
        <w:ind w:left="360"/>
        <w:rPr>
          <w:rFonts w:ascii="Times New Roman" w:hAnsi="Times New Roman"/>
          <w:sz w:val="26"/>
          <w:szCs w:val="26"/>
        </w:rPr>
      </w:pPr>
      <w:r w:rsidRPr="00074777">
        <w:rPr>
          <w:rFonts w:ascii="Times New Roman" w:hAnsi="Times New Roman"/>
          <w:sz w:val="26"/>
          <w:szCs w:val="26"/>
        </w:rPr>
        <w:t>Hàm ngưỡng:</w:t>
      </w:r>
    </w:p>
    <w:p w:rsidR="009F0588" w:rsidRPr="00074777" w:rsidRDefault="0085233B" w:rsidP="00F33A54">
      <w:pPr>
        <w:pStyle w:val="ListParagraph"/>
        <w:spacing w:after="0" w:line="360" w:lineRule="auto"/>
        <w:ind w:left="0" w:firstLine="360"/>
        <w:rPr>
          <w:rFonts w:ascii="Times New Roman" w:hAnsi="Times New Roman"/>
          <w:sz w:val="26"/>
          <w:szCs w:val="26"/>
        </w:rPr>
      </w:pPr>
      <w:r>
        <w:rPr>
          <w:rFonts w:ascii="Times New Roman" w:hAnsi="Times New Roman"/>
          <w:noProof/>
          <w:sz w:val="26"/>
          <w:szCs w:val="26"/>
        </w:rPr>
        <w:drawing>
          <wp:inline distT="0" distB="0" distL="0" distR="0" wp14:anchorId="79AEE492" wp14:editId="4583ACA0">
            <wp:extent cx="1786255" cy="510540"/>
            <wp:effectExtent l="0" t="0" r="444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86255" cy="510540"/>
                    </a:xfrm>
                    <a:prstGeom prst="rect">
                      <a:avLst/>
                    </a:prstGeom>
                    <a:noFill/>
                    <a:ln>
                      <a:noFill/>
                    </a:ln>
                  </pic:spPr>
                </pic:pic>
              </a:graphicData>
            </a:graphic>
          </wp:inline>
        </w:drawing>
      </w:r>
    </w:p>
    <w:p w:rsidR="009F0588" w:rsidRPr="00074777" w:rsidRDefault="009F0588" w:rsidP="00F33A54">
      <w:pPr>
        <w:pStyle w:val="ListParagraph"/>
        <w:numPr>
          <w:ilvl w:val="0"/>
          <w:numId w:val="21"/>
        </w:numPr>
        <w:spacing w:after="0" w:line="360" w:lineRule="auto"/>
        <w:ind w:left="360"/>
        <w:rPr>
          <w:rFonts w:ascii="Times New Roman" w:hAnsi="Times New Roman"/>
          <w:sz w:val="26"/>
          <w:szCs w:val="26"/>
        </w:rPr>
      </w:pPr>
      <w:r w:rsidRPr="00074777">
        <w:rPr>
          <w:rFonts w:ascii="Times New Roman" w:hAnsi="Times New Roman"/>
          <w:sz w:val="26"/>
          <w:szCs w:val="26"/>
        </w:rPr>
        <w:t>Hàm sigmoid:</w:t>
      </w:r>
    </w:p>
    <w:p w:rsidR="009F0588" w:rsidRPr="00074777" w:rsidRDefault="0085233B" w:rsidP="00F33A54">
      <w:pPr>
        <w:pStyle w:val="ListParagraph"/>
        <w:spacing w:after="0" w:line="360" w:lineRule="auto"/>
        <w:ind w:left="0"/>
        <w:rPr>
          <w:rFonts w:ascii="Times New Roman" w:hAnsi="Times New Roman"/>
          <w:sz w:val="26"/>
          <w:szCs w:val="26"/>
        </w:rPr>
      </w:pPr>
      <w:r>
        <w:rPr>
          <w:rFonts w:ascii="Times New Roman" w:hAnsi="Times New Roman"/>
          <w:noProof/>
          <w:sz w:val="26"/>
          <w:szCs w:val="26"/>
        </w:rPr>
        <w:drawing>
          <wp:inline distT="0" distB="0" distL="0" distR="0" wp14:anchorId="67824C11" wp14:editId="0CAD0F21">
            <wp:extent cx="1403350" cy="467995"/>
            <wp:effectExtent l="0" t="0" r="6350" b="825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03350" cy="467995"/>
                    </a:xfrm>
                    <a:prstGeom prst="rect">
                      <a:avLst/>
                    </a:prstGeom>
                    <a:noFill/>
                    <a:ln>
                      <a:noFill/>
                    </a:ln>
                  </pic:spPr>
                </pic:pic>
              </a:graphicData>
            </a:graphic>
          </wp:inline>
        </w:drawing>
      </w:r>
    </w:p>
    <w:p w:rsidR="009F0588" w:rsidRPr="00074777" w:rsidRDefault="009F0588" w:rsidP="00F33A54">
      <w:pPr>
        <w:pStyle w:val="ListParagraph"/>
        <w:numPr>
          <w:ilvl w:val="0"/>
          <w:numId w:val="21"/>
        </w:numPr>
        <w:spacing w:after="0" w:line="360" w:lineRule="auto"/>
        <w:ind w:left="360"/>
        <w:rPr>
          <w:rFonts w:ascii="Times New Roman" w:hAnsi="Times New Roman"/>
          <w:sz w:val="26"/>
          <w:szCs w:val="26"/>
        </w:rPr>
      </w:pPr>
      <w:r w:rsidRPr="00074777">
        <w:rPr>
          <w:rFonts w:ascii="Times New Roman" w:hAnsi="Times New Roman"/>
          <w:sz w:val="26"/>
          <w:szCs w:val="26"/>
        </w:rPr>
        <w:t>Hàm sigmoid lưỡng cực</w:t>
      </w:r>
    </w:p>
    <w:p w:rsidR="009F0588" w:rsidRDefault="009F0588" w:rsidP="00F33A54">
      <w:pPr>
        <w:spacing w:before="0"/>
        <w:rPr>
          <w:noProof/>
          <w:szCs w:val="26"/>
        </w:rPr>
      </w:pPr>
      <w:r w:rsidRPr="00074777">
        <w:rPr>
          <w:noProof/>
          <w:szCs w:val="26"/>
        </w:rPr>
        <w:t xml:space="preserve">     </w:t>
      </w:r>
      <w:r w:rsidR="0085233B">
        <w:rPr>
          <w:noProof/>
          <w:szCs w:val="26"/>
        </w:rPr>
        <w:drawing>
          <wp:inline distT="0" distB="0" distL="0" distR="0" wp14:anchorId="662A2E7E" wp14:editId="7B4678E1">
            <wp:extent cx="1477645" cy="553085"/>
            <wp:effectExtent l="0" t="0" r="825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7645" cy="553085"/>
                    </a:xfrm>
                    <a:prstGeom prst="rect">
                      <a:avLst/>
                    </a:prstGeom>
                    <a:noFill/>
                    <a:ln>
                      <a:noFill/>
                    </a:ln>
                  </pic:spPr>
                </pic:pic>
              </a:graphicData>
            </a:graphic>
          </wp:inline>
        </w:drawing>
      </w:r>
    </w:p>
    <w:p w:rsidR="00D2239E" w:rsidRPr="00074777" w:rsidRDefault="00D2239E" w:rsidP="00F33A54">
      <w:pPr>
        <w:spacing w:before="0"/>
        <w:rPr>
          <w:szCs w:val="26"/>
        </w:rPr>
      </w:pPr>
    </w:p>
    <w:p w:rsidR="009F0588" w:rsidRDefault="009F0588" w:rsidP="00F33A54">
      <w:pPr>
        <w:spacing w:before="0"/>
        <w:ind w:firstLine="720"/>
        <w:rPr>
          <w:szCs w:val="26"/>
        </w:rPr>
      </w:pPr>
      <w:r w:rsidRPr="00074777">
        <w:rPr>
          <w:szCs w:val="26"/>
        </w:rPr>
        <w:t>Các đơn vị liên kết với nhau qua các cạnh có trong số tạo thành mạng neuron nhân tạo. Tùy theo số lượng các đơn vị và cách thức liên kết của chúng mà tạo thành các mạng neuron khác nhau có khả năng khác nhau. Có hai loại hình dạng mạng neuron nhân tạo cơ bản là mạng truyền thẳng và mạng hồi quy:</w:t>
      </w:r>
    </w:p>
    <w:p w:rsidR="00024B33" w:rsidRPr="00074777" w:rsidRDefault="00024B33" w:rsidP="00F33A54">
      <w:pPr>
        <w:spacing w:before="0"/>
        <w:ind w:firstLine="720"/>
        <w:rPr>
          <w:szCs w:val="26"/>
        </w:rPr>
      </w:pPr>
    </w:p>
    <w:p w:rsidR="009F0588" w:rsidRPr="00074777" w:rsidRDefault="009F0588" w:rsidP="00F33A54">
      <w:pPr>
        <w:pStyle w:val="ListParagraph"/>
        <w:numPr>
          <w:ilvl w:val="0"/>
          <w:numId w:val="21"/>
        </w:numPr>
        <w:spacing w:after="0" w:line="360" w:lineRule="auto"/>
        <w:ind w:left="360"/>
        <w:rPr>
          <w:rFonts w:ascii="Times New Roman" w:hAnsi="Times New Roman"/>
          <w:sz w:val="26"/>
          <w:szCs w:val="26"/>
        </w:rPr>
      </w:pPr>
      <w:r w:rsidRPr="00074777">
        <w:rPr>
          <w:rFonts w:ascii="Times New Roman" w:hAnsi="Times New Roman"/>
          <w:i/>
          <w:sz w:val="26"/>
          <w:szCs w:val="26"/>
        </w:rPr>
        <w:t xml:space="preserve">Mạng truyền thẳng </w:t>
      </w:r>
      <w:r w:rsidRPr="00074777">
        <w:rPr>
          <w:rFonts w:ascii="Times New Roman" w:hAnsi="Times New Roman"/>
          <w:sz w:val="26"/>
          <w:szCs w:val="26"/>
        </w:rPr>
        <w:t>(Feed-forward neural network):  Một đơn vị ở lớp đứng trước sẽ kết nối với tất cả các đơn vị ở lớp đứng sau. Tín hiệu chỉ được truyền theo một hướng từ lớp đầu vào qua các lớp ẩn (nếu có) và đến lớp đầu ra. Nghĩa là tín hiệu ra của một đơn vị không được phép truyền cho các đơn vị trong cùng lớp hay ở lớp trước. Đây là loại mạng rất phổ biến và được dung nhiều trong việc dự báo dữ liệu chuỗi thờ</w:t>
      </w:r>
      <w:r w:rsidR="001A62B4">
        <w:rPr>
          <w:rFonts w:ascii="Times New Roman" w:hAnsi="Times New Roman"/>
          <w:sz w:val="26"/>
          <w:szCs w:val="26"/>
        </w:rPr>
        <w:t xml:space="preserve">i gian. Trong luận văn </w:t>
      </w:r>
      <w:r w:rsidRPr="00074777">
        <w:rPr>
          <w:rFonts w:ascii="Times New Roman" w:hAnsi="Times New Roman"/>
          <w:sz w:val="26"/>
          <w:szCs w:val="26"/>
        </w:rPr>
        <w:t>này</w:t>
      </w:r>
      <w:r w:rsidR="001A62B4">
        <w:rPr>
          <w:rFonts w:ascii="Times New Roman" w:hAnsi="Times New Roman"/>
          <w:sz w:val="26"/>
          <w:szCs w:val="26"/>
        </w:rPr>
        <w:t xml:space="preserve"> chúng tôi</w:t>
      </w:r>
      <w:r w:rsidRPr="00074777">
        <w:rPr>
          <w:rFonts w:ascii="Times New Roman" w:hAnsi="Times New Roman"/>
          <w:sz w:val="26"/>
          <w:szCs w:val="26"/>
        </w:rPr>
        <w:t xml:space="preserve"> chỉ</w:t>
      </w:r>
      <w:r w:rsidR="001A62B4">
        <w:rPr>
          <w:rFonts w:ascii="Times New Roman" w:hAnsi="Times New Roman"/>
          <w:sz w:val="26"/>
          <w:szCs w:val="26"/>
        </w:rPr>
        <w:t xml:space="preserve"> sử dụng</w:t>
      </w:r>
      <w:r w:rsidRPr="00074777">
        <w:rPr>
          <w:rFonts w:ascii="Times New Roman" w:hAnsi="Times New Roman"/>
          <w:sz w:val="26"/>
          <w:szCs w:val="26"/>
        </w:rPr>
        <w:t xml:space="preserve"> mô hình mạ</w:t>
      </w:r>
      <w:r w:rsidR="001A62B4">
        <w:rPr>
          <w:rFonts w:ascii="Times New Roman" w:hAnsi="Times New Roman"/>
          <w:sz w:val="26"/>
          <w:szCs w:val="26"/>
        </w:rPr>
        <w:t>ng truyền thẳng</w:t>
      </w:r>
      <w:r w:rsidRPr="00074777">
        <w:rPr>
          <w:rFonts w:ascii="Times New Roman" w:hAnsi="Times New Roman"/>
          <w:sz w:val="26"/>
          <w:szCs w:val="26"/>
        </w:rPr>
        <w:t>.</w:t>
      </w:r>
    </w:p>
    <w:p w:rsidR="009F0588" w:rsidRPr="00074777" w:rsidRDefault="0085233B" w:rsidP="00F33A54">
      <w:pPr>
        <w:pStyle w:val="ListParagraph"/>
        <w:keepNext/>
        <w:spacing w:after="0" w:line="360" w:lineRule="auto"/>
        <w:ind w:firstLine="720"/>
        <w:rPr>
          <w:rFonts w:ascii="Times New Roman" w:hAnsi="Times New Roman"/>
          <w:sz w:val="26"/>
          <w:szCs w:val="26"/>
        </w:rPr>
      </w:pPr>
      <w:r>
        <w:rPr>
          <w:rFonts w:ascii="Times New Roman" w:hAnsi="Times New Roman"/>
          <w:noProof/>
          <w:sz w:val="26"/>
          <w:szCs w:val="26"/>
        </w:rPr>
        <w:lastRenderedPageBreak/>
        <w:drawing>
          <wp:inline distT="0" distB="0" distL="0" distR="0" wp14:anchorId="59983929" wp14:editId="3FD5C99D">
            <wp:extent cx="3763645" cy="2339340"/>
            <wp:effectExtent l="0" t="0" r="8255" b="381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63645" cy="233934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3" w:name="_Toc326299571"/>
      <w:r w:rsidRPr="00074777">
        <w:rPr>
          <w:sz w:val="26"/>
          <w:szCs w:val="26"/>
        </w:rPr>
        <w:tab/>
      </w:r>
      <w:bookmarkStart w:id="14" w:name="_Toc327348210"/>
      <w:r w:rsidRPr="00F86EC8">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D01ADD" w:rsidRPr="00F86EC8">
        <w:rPr>
          <w:b w:val="0"/>
          <w:sz w:val="26"/>
          <w:szCs w:val="26"/>
        </w:rPr>
        <w:t>: M</w:t>
      </w:r>
      <w:r w:rsidRPr="00F86EC8">
        <w:rPr>
          <w:b w:val="0"/>
          <w:sz w:val="26"/>
          <w:szCs w:val="26"/>
        </w:rPr>
        <w:t>ạng neuron truyền thẳng</w:t>
      </w:r>
      <w:bookmarkEnd w:id="13"/>
      <w:bookmarkEnd w:id="14"/>
    </w:p>
    <w:p w:rsidR="00024B33" w:rsidRPr="00024B33" w:rsidRDefault="00024B33" w:rsidP="00F33A54"/>
    <w:p w:rsidR="009F0588" w:rsidRPr="00074777" w:rsidRDefault="009F0588" w:rsidP="00F33A54">
      <w:pPr>
        <w:pStyle w:val="ListParagraph"/>
        <w:numPr>
          <w:ilvl w:val="0"/>
          <w:numId w:val="22"/>
        </w:numPr>
        <w:spacing w:after="0" w:line="360" w:lineRule="auto"/>
        <w:ind w:left="0"/>
        <w:rPr>
          <w:rFonts w:ascii="Times New Roman" w:hAnsi="Times New Roman"/>
          <w:sz w:val="26"/>
          <w:szCs w:val="26"/>
        </w:rPr>
      </w:pPr>
      <w:r w:rsidRPr="00074777">
        <w:rPr>
          <w:rFonts w:ascii="Times New Roman" w:hAnsi="Times New Roman"/>
          <w:i/>
          <w:sz w:val="26"/>
          <w:szCs w:val="26"/>
        </w:rPr>
        <w:t xml:space="preserve">Mạng hồi quy </w:t>
      </w:r>
      <w:r w:rsidRPr="00074777">
        <w:rPr>
          <w:rFonts w:ascii="Times New Roman" w:hAnsi="Times New Roman"/>
          <w:sz w:val="26"/>
          <w:szCs w:val="26"/>
        </w:rPr>
        <w:t>(Recurrent neural network): Khác với mạng truyền thẳng, mạng hồi quy có chứa các liên kết ngược từ một đơn vị đến các đơn vị ở lớp trước nó.</w:t>
      </w:r>
      <w:r w:rsidR="00291C17">
        <w:rPr>
          <w:rFonts w:ascii="Times New Roman" w:hAnsi="Times New Roman"/>
          <w:sz w:val="26"/>
          <w:szCs w:val="26"/>
        </w:rPr>
        <w:t xml:space="preserve"> Giá trị đầu ra của một đơn vị sẽ được truyền ngược lại cho các đơn vị ở lớp trước để điều chỉnh cấu hình của mạng.</w:t>
      </w:r>
    </w:p>
    <w:p w:rsidR="009F0588" w:rsidRPr="00074777" w:rsidRDefault="009F0588" w:rsidP="00F33A54">
      <w:pPr>
        <w:pStyle w:val="ListParagraph"/>
        <w:spacing w:after="0" w:line="360" w:lineRule="auto"/>
        <w:ind w:left="0"/>
        <w:rPr>
          <w:rFonts w:ascii="Times New Roman" w:hAnsi="Times New Roman"/>
          <w:sz w:val="26"/>
          <w:szCs w:val="26"/>
        </w:rPr>
      </w:pPr>
    </w:p>
    <w:p w:rsidR="009F0588" w:rsidRPr="00074777" w:rsidRDefault="0085233B" w:rsidP="00F33A54">
      <w:pPr>
        <w:pStyle w:val="ListParagraph"/>
        <w:keepNext/>
        <w:spacing w:after="0" w:line="360" w:lineRule="auto"/>
        <w:ind w:left="1440"/>
        <w:rPr>
          <w:rFonts w:ascii="Times New Roman" w:hAnsi="Times New Roman"/>
          <w:sz w:val="26"/>
          <w:szCs w:val="26"/>
        </w:rPr>
      </w:pPr>
      <w:r>
        <w:rPr>
          <w:rFonts w:ascii="Times New Roman" w:hAnsi="Times New Roman"/>
          <w:noProof/>
          <w:sz w:val="26"/>
          <w:szCs w:val="26"/>
        </w:rPr>
        <w:drawing>
          <wp:inline distT="0" distB="0" distL="0" distR="0" wp14:anchorId="07A45F36" wp14:editId="47E53F8F">
            <wp:extent cx="3359785" cy="251968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59785" cy="251968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5" w:name="_Toc326299572"/>
      <w:r w:rsidRPr="00074777">
        <w:rPr>
          <w:sz w:val="26"/>
          <w:szCs w:val="26"/>
        </w:rPr>
        <w:tab/>
      </w:r>
      <w:r w:rsidR="00F16436">
        <w:rPr>
          <w:sz w:val="26"/>
          <w:szCs w:val="26"/>
        </w:rPr>
        <w:t xml:space="preserve">  </w:t>
      </w:r>
      <w:bookmarkStart w:id="16" w:name="_Toc327348211"/>
      <w:r w:rsidRPr="00F86EC8">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3</w:t>
      </w:r>
      <w:r w:rsidR="009125AA">
        <w:rPr>
          <w:b w:val="0"/>
          <w:sz w:val="26"/>
          <w:szCs w:val="26"/>
        </w:rPr>
        <w:fldChar w:fldCharType="end"/>
      </w:r>
      <w:r w:rsidR="00CD56D3" w:rsidRPr="00F86EC8">
        <w:rPr>
          <w:b w:val="0"/>
          <w:sz w:val="26"/>
          <w:szCs w:val="26"/>
        </w:rPr>
        <w:t>: M</w:t>
      </w:r>
      <w:r w:rsidRPr="00F86EC8">
        <w:rPr>
          <w:b w:val="0"/>
          <w:sz w:val="26"/>
          <w:szCs w:val="26"/>
        </w:rPr>
        <w:t>ạng neuron hồi quy</w:t>
      </w:r>
      <w:bookmarkEnd w:id="15"/>
      <w:bookmarkEnd w:id="16"/>
    </w:p>
    <w:p w:rsidR="009F0588" w:rsidRPr="00074777" w:rsidRDefault="009F0588" w:rsidP="00F33A54">
      <w:pPr>
        <w:spacing w:before="0"/>
        <w:ind w:firstLine="720"/>
        <w:rPr>
          <w:szCs w:val="26"/>
        </w:rPr>
      </w:pPr>
    </w:p>
    <w:p w:rsidR="009F0588" w:rsidRPr="00074777" w:rsidRDefault="009F0588" w:rsidP="00F33A54">
      <w:pPr>
        <w:tabs>
          <w:tab w:val="left" w:pos="0"/>
        </w:tabs>
        <w:spacing w:before="0"/>
        <w:ind w:firstLine="720"/>
        <w:rPr>
          <w:szCs w:val="26"/>
        </w:rPr>
      </w:pPr>
      <w:r w:rsidRPr="00074777">
        <w:rPr>
          <w:szCs w:val="26"/>
        </w:rPr>
        <w:t xml:space="preserve">Chức năng của một mạng nơron được quyết định bởi các nhân tố như: hình dạng mạng (số lớp, số đơn vị trên mỗi lớp, cách mà các lớp được liên kết với nhau) và các trọng số của các liên kết bên trong mạng. </w:t>
      </w:r>
      <w:r w:rsidR="00291C17">
        <w:rPr>
          <w:szCs w:val="26"/>
        </w:rPr>
        <w:t>Đối với mạng truyền thẳng h</w:t>
      </w:r>
      <w:r w:rsidRPr="00074777">
        <w:rPr>
          <w:szCs w:val="26"/>
        </w:rPr>
        <w:t xml:space="preserve">ình dạng </w:t>
      </w:r>
      <w:r w:rsidRPr="00074777">
        <w:rPr>
          <w:szCs w:val="26"/>
        </w:rPr>
        <w:lastRenderedPageBreak/>
        <w:t xml:space="preserve">của mạng thường là cố định, và các trọng số được quyết định bởi một </w:t>
      </w:r>
      <w:r w:rsidRPr="00074777">
        <w:rPr>
          <w:i/>
          <w:szCs w:val="26"/>
        </w:rPr>
        <w:t>thuật toán huấn luyện</w:t>
      </w:r>
      <w:r w:rsidRPr="00074777">
        <w:rPr>
          <w:szCs w:val="26"/>
        </w:rPr>
        <w:t xml:space="preserve"> (training algorithm). Tiến trình điều chỉnh các trọng số để mạng “nhận biết” được quan hệ giữa đầu vào và đầu ra mong muốn được gọi là </w:t>
      </w:r>
      <w:r w:rsidRPr="00074777">
        <w:rPr>
          <w:i/>
          <w:szCs w:val="26"/>
        </w:rPr>
        <w:t>học</w:t>
      </w:r>
      <w:r w:rsidRPr="00074777">
        <w:rPr>
          <w:szCs w:val="26"/>
        </w:rPr>
        <w:t xml:space="preserve"> (learning) hay </w:t>
      </w:r>
      <w:r w:rsidRPr="00074777">
        <w:rPr>
          <w:i/>
          <w:szCs w:val="26"/>
        </w:rPr>
        <w:t>huấn luyện</w:t>
      </w:r>
      <w:r w:rsidRPr="00074777">
        <w:rPr>
          <w:szCs w:val="26"/>
        </w:rPr>
        <w:t xml:space="preserve"> (training). Rất nhiều thuật toán huấn luyện đã được phát minh để tìm ra tập trọng số tối ưu làm giải pháp cho các bài toán. Các thuật toán đó có thể chia làm hai nhóm chính:  </w:t>
      </w:r>
      <w:r w:rsidRPr="00074777">
        <w:rPr>
          <w:i/>
          <w:szCs w:val="26"/>
        </w:rPr>
        <w:t>Học có giám sát</w:t>
      </w:r>
      <w:r w:rsidRPr="00074777">
        <w:rPr>
          <w:szCs w:val="26"/>
        </w:rPr>
        <w:t xml:space="preserve"> (Supervised learning) và </w:t>
      </w:r>
      <w:r w:rsidRPr="00074777">
        <w:rPr>
          <w:i/>
          <w:szCs w:val="26"/>
        </w:rPr>
        <w:t>Học không có giám sát</w:t>
      </w:r>
      <w:r w:rsidRPr="00074777">
        <w:rPr>
          <w:szCs w:val="26"/>
        </w:rPr>
        <w:t xml:space="preserve"> (Unsupervised Learning) [3].</w:t>
      </w:r>
    </w:p>
    <w:p w:rsidR="009F0588" w:rsidRPr="00074777" w:rsidRDefault="009F0588" w:rsidP="00F33A54">
      <w:pPr>
        <w:numPr>
          <w:ilvl w:val="0"/>
          <w:numId w:val="22"/>
        </w:numPr>
        <w:spacing w:before="0"/>
        <w:ind w:left="0"/>
        <w:rPr>
          <w:szCs w:val="26"/>
        </w:rPr>
      </w:pPr>
      <w:r w:rsidRPr="00074777">
        <w:rPr>
          <w:b/>
          <w:i/>
          <w:szCs w:val="26"/>
        </w:rPr>
        <w:t>Học có giám sát:</w:t>
      </w:r>
      <w:r w:rsidRPr="00074777">
        <w:rPr>
          <w:szCs w:val="26"/>
        </w:rPr>
        <w:t xml:space="preserve"> Mạng được huấn luyện bằng cách cung cấp cho nó các cặp mẫu đầu vào và các </w:t>
      </w:r>
      <w:r w:rsidRPr="00496B34">
        <w:rPr>
          <w:i/>
          <w:szCs w:val="26"/>
        </w:rPr>
        <w:t>đầu ra mong muốn</w:t>
      </w:r>
      <w:r w:rsidRPr="00074777">
        <w:rPr>
          <w:szCs w:val="26"/>
        </w:rPr>
        <w:t xml:space="preserve"> (target values). Các cặp này có sẵn trong quá trình thu nhập dữ liệu. Sự khác biệt giữa các đầu ra theo tính toán trên mạng so với các đầu ra mong muốn được thuật toán sử dụng để thích ứng các trọng số trong mạng. Điều này thường được đưa ra như một bài toán xấp xỉ hàm số - cho dữ liệu huấn luyện bao gồm các cặp mẫu đầu vào x, và một đích tương ứng t, mục đích là tìm ra hàm </w:t>
      </w:r>
      <w:r w:rsidRPr="00F51B68">
        <w:rPr>
          <w:i/>
          <w:szCs w:val="26"/>
        </w:rPr>
        <w:t>f(x)</w:t>
      </w:r>
      <w:r w:rsidRPr="00074777">
        <w:rPr>
          <w:szCs w:val="26"/>
        </w:rPr>
        <w:t xml:space="preserve"> thoả mãn tất cả các mẫu học đầu vào [3]. Đây là mô hình học rất phổ biế</w:t>
      </w:r>
      <w:r w:rsidR="00F525C5">
        <w:rPr>
          <w:szCs w:val="26"/>
        </w:rPr>
        <w:t>n trong việc áp dụng mạng neuron</w:t>
      </w:r>
      <w:r w:rsidRPr="00074777">
        <w:rPr>
          <w:szCs w:val="26"/>
        </w:rPr>
        <w:t xml:space="preserve"> vào bài toán dự báo dữ liệu chuỗi thời</w:t>
      </w:r>
      <w:r w:rsidR="007D1A30">
        <w:rPr>
          <w:szCs w:val="26"/>
        </w:rPr>
        <w:t xml:space="preserve"> gian. Hai giả thuật được chúng tôi hiện thực trong luận văn </w:t>
      </w:r>
      <w:r w:rsidRPr="00074777">
        <w:rPr>
          <w:szCs w:val="26"/>
        </w:rPr>
        <w:t xml:space="preserve">này, </w:t>
      </w:r>
      <w:r w:rsidR="007D1A30">
        <w:rPr>
          <w:szCs w:val="26"/>
        </w:rPr>
        <w:t xml:space="preserve">giải thuật </w:t>
      </w:r>
      <w:r w:rsidRPr="007D1A30">
        <w:rPr>
          <w:i/>
          <w:szCs w:val="26"/>
        </w:rPr>
        <w:t>lan truyền ngược</w:t>
      </w:r>
      <w:r w:rsidR="007D1A30">
        <w:rPr>
          <w:szCs w:val="26"/>
        </w:rPr>
        <w:t xml:space="preserve"> (Backpropagation)</w:t>
      </w:r>
      <w:r w:rsidRPr="00074777">
        <w:rPr>
          <w:szCs w:val="26"/>
        </w:rPr>
        <w:t xml:space="preserve"> và </w:t>
      </w:r>
      <w:r w:rsidRPr="007D1A30">
        <w:rPr>
          <w:i/>
          <w:szCs w:val="26"/>
        </w:rPr>
        <w:t>RPROP</w:t>
      </w:r>
      <w:r w:rsidR="007D1A30">
        <w:rPr>
          <w:szCs w:val="26"/>
        </w:rPr>
        <w:t xml:space="preserve"> (resilient propagation)</w:t>
      </w:r>
      <w:r w:rsidRPr="00074777">
        <w:rPr>
          <w:szCs w:val="26"/>
        </w:rPr>
        <w:t xml:space="preserve"> là hai giải thuật học thuộc mô hình này.</w:t>
      </w:r>
    </w:p>
    <w:p w:rsidR="009F0588" w:rsidRPr="00074777" w:rsidRDefault="0085233B" w:rsidP="00F33A54">
      <w:pPr>
        <w:keepNext/>
        <w:spacing w:before="0"/>
        <w:ind w:left="1440" w:firstLine="720"/>
        <w:rPr>
          <w:szCs w:val="26"/>
        </w:rPr>
      </w:pPr>
      <w:r>
        <w:rPr>
          <w:noProof/>
          <w:szCs w:val="26"/>
        </w:rPr>
        <w:drawing>
          <wp:inline distT="0" distB="0" distL="0" distR="0" wp14:anchorId="40C4197B" wp14:editId="3E1256EE">
            <wp:extent cx="3710940" cy="2339340"/>
            <wp:effectExtent l="0" t="0" r="3810" b="381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10940" cy="233934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7" w:name="_Toc326299573"/>
      <w:r w:rsidR="00E650B2">
        <w:rPr>
          <w:sz w:val="26"/>
          <w:szCs w:val="26"/>
        </w:rPr>
        <w:t xml:space="preserve">               </w:t>
      </w:r>
      <w:r w:rsidR="00E650B2">
        <w:rPr>
          <w:sz w:val="26"/>
          <w:szCs w:val="26"/>
        </w:rPr>
        <w:tab/>
      </w:r>
      <w:r w:rsidR="00E650B2">
        <w:rPr>
          <w:sz w:val="26"/>
          <w:szCs w:val="26"/>
        </w:rPr>
        <w:tab/>
      </w:r>
      <w:r w:rsidR="00E650B2">
        <w:rPr>
          <w:sz w:val="26"/>
          <w:szCs w:val="26"/>
        </w:rPr>
        <w:tab/>
      </w:r>
      <w:bookmarkStart w:id="18" w:name="_Toc327348212"/>
      <w:r w:rsidRPr="00F86EC8">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4</w:t>
      </w:r>
      <w:r w:rsidR="009125AA">
        <w:rPr>
          <w:b w:val="0"/>
          <w:sz w:val="26"/>
          <w:szCs w:val="26"/>
        </w:rPr>
        <w:fldChar w:fldCharType="end"/>
      </w:r>
      <w:r w:rsidRPr="00F86EC8">
        <w:rPr>
          <w:b w:val="0"/>
          <w:sz w:val="26"/>
          <w:szCs w:val="26"/>
        </w:rPr>
        <w:t>: Mô hình học có giám sát</w:t>
      </w:r>
      <w:bookmarkEnd w:id="17"/>
      <w:bookmarkEnd w:id="18"/>
    </w:p>
    <w:p w:rsidR="009F0588" w:rsidRPr="00074777" w:rsidRDefault="009F0588" w:rsidP="00F33A54">
      <w:pPr>
        <w:spacing w:before="0"/>
        <w:rPr>
          <w:szCs w:val="26"/>
        </w:rPr>
      </w:pPr>
    </w:p>
    <w:p w:rsidR="0008435E" w:rsidRDefault="009F0588" w:rsidP="00F33A54">
      <w:pPr>
        <w:numPr>
          <w:ilvl w:val="0"/>
          <w:numId w:val="22"/>
        </w:numPr>
        <w:spacing w:before="0"/>
        <w:ind w:left="0"/>
        <w:rPr>
          <w:szCs w:val="26"/>
        </w:rPr>
      </w:pPr>
      <w:r w:rsidRPr="00074777">
        <w:rPr>
          <w:b/>
          <w:i/>
          <w:szCs w:val="26"/>
        </w:rPr>
        <w:t>Học không có giám sát:</w:t>
      </w:r>
      <w:r w:rsidR="007D1A30">
        <w:rPr>
          <w:szCs w:val="26"/>
        </w:rPr>
        <w:t xml:space="preserve"> V</w:t>
      </w:r>
      <w:r w:rsidRPr="00074777">
        <w:rPr>
          <w:szCs w:val="26"/>
        </w:rPr>
        <w:t xml:space="preserve">ới cách học không có giám sát, không có phản hồi từ môi trường để chỉ ra rằng đầu ra của mạng là đúng. Mạng sẽ phải khám phá các đặc trưng, </w:t>
      </w:r>
      <w:r w:rsidRPr="00074777">
        <w:rPr>
          <w:szCs w:val="26"/>
        </w:rPr>
        <w:lastRenderedPageBreak/>
        <w:t>các điều chỉnh, các mối tương quan, hay các lớp trong dữ liệu vào một cách tự động. Trong thực tế, đối với phần lớn các biến thể của học không có giám sát, các đích trùng với đầu vào. Nói một cách khác, học không có giám sát luôn thực hiện một công việc tương tự như một mạng tự liên hợp, cô đọ</w:t>
      </w:r>
      <w:r w:rsidR="0008435E">
        <w:rPr>
          <w:szCs w:val="26"/>
        </w:rPr>
        <w:t>ng thông tin từ dữ liệu vào [3]</w:t>
      </w:r>
    </w:p>
    <w:p w:rsidR="009F0588" w:rsidRPr="00074777" w:rsidRDefault="00213136" w:rsidP="00213136">
      <w:pPr>
        <w:pStyle w:val="Heading2"/>
      </w:pPr>
      <w:bookmarkStart w:id="19" w:name="_Toc342690106"/>
      <w:r>
        <w:t>NGUYÊN TẮC HOẠT ĐỘNG VÀ CÁC GIẢI THUẬT HUẤN LUYỆN CỦA MẠNG NEURON NHÂN TẠO</w:t>
      </w:r>
      <w:bookmarkEnd w:id="19"/>
    </w:p>
    <w:p w:rsidR="009F0588" w:rsidRPr="00074777" w:rsidRDefault="009F0588" w:rsidP="00D8117A">
      <w:pPr>
        <w:pStyle w:val="Heading3"/>
        <w:rPr>
          <w:b w:val="0"/>
        </w:rPr>
      </w:pPr>
      <w:bookmarkStart w:id="20" w:name="_Toc342690107"/>
      <w:r w:rsidRPr="00074777">
        <w:t>Perceptron</w:t>
      </w:r>
      <w:bookmarkEnd w:id="20"/>
    </w:p>
    <w:p w:rsidR="009F0588" w:rsidRPr="00074777" w:rsidRDefault="009F0588" w:rsidP="00F33A54">
      <w:pPr>
        <w:spacing w:before="0"/>
        <w:ind w:firstLine="720"/>
        <w:rPr>
          <w:szCs w:val="26"/>
        </w:rPr>
      </w:pPr>
      <w:r w:rsidRPr="00074777">
        <w:rPr>
          <w:szCs w:val="26"/>
        </w:rPr>
        <w:t>Để hiểu rõ về nguyên tắc hoạt động và cách huấn luyện các mạng neuron nhân tạo trước hết ta khảo sát một mô hình mạng neuron đơn giản được xây dựng trên một đơn vị gọi là perceptron. Một perceptron nhận một vector các giá trị thực, tính tổ hợp tuyến tính của chúng và xuất ra 1 nếu kết quả lớn hơn một ngưỡng nào đó và xuất ra -1 trong các trường hợp còn lại.</w:t>
      </w:r>
    </w:p>
    <w:p w:rsidR="009F0588" w:rsidRPr="00074777" w:rsidRDefault="009F0588" w:rsidP="00F33A54">
      <w:pPr>
        <w:spacing w:before="0"/>
        <w:ind w:firstLine="720"/>
        <w:rPr>
          <w:szCs w:val="26"/>
        </w:rPr>
      </w:pPr>
    </w:p>
    <w:p w:rsidR="009F0588" w:rsidRPr="00074777" w:rsidRDefault="0085233B" w:rsidP="00F33A54">
      <w:pPr>
        <w:keepNext/>
        <w:spacing w:before="0"/>
        <w:ind w:firstLine="720"/>
        <w:rPr>
          <w:szCs w:val="26"/>
        </w:rPr>
      </w:pPr>
      <w:r>
        <w:rPr>
          <w:noProof/>
          <w:szCs w:val="26"/>
        </w:rPr>
        <w:drawing>
          <wp:inline distT="0" distB="0" distL="0" distR="0" wp14:anchorId="609DBABB" wp14:editId="1E1182B5">
            <wp:extent cx="4391025" cy="1435100"/>
            <wp:effectExtent l="0" t="0" r="9525"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91025" cy="1435100"/>
                    </a:xfrm>
                    <a:prstGeom prst="rect">
                      <a:avLst/>
                    </a:prstGeom>
                    <a:noFill/>
                    <a:ln>
                      <a:noFill/>
                    </a:ln>
                  </pic:spPr>
                </pic:pic>
              </a:graphicData>
            </a:graphic>
          </wp:inline>
        </w:drawing>
      </w:r>
    </w:p>
    <w:p w:rsidR="009F0588" w:rsidRPr="004820F8" w:rsidRDefault="009F0588" w:rsidP="00F33A54">
      <w:pPr>
        <w:pStyle w:val="Caption"/>
        <w:spacing w:before="0"/>
        <w:rPr>
          <w:b w:val="0"/>
          <w:sz w:val="26"/>
          <w:szCs w:val="26"/>
        </w:rPr>
      </w:pPr>
      <w:r w:rsidRPr="00074777">
        <w:rPr>
          <w:sz w:val="26"/>
          <w:szCs w:val="26"/>
        </w:rPr>
        <w:t xml:space="preserve">                 </w:t>
      </w:r>
      <w:r w:rsidR="001855F3">
        <w:rPr>
          <w:sz w:val="26"/>
          <w:szCs w:val="26"/>
        </w:rPr>
        <w:t xml:space="preserve">                       </w:t>
      </w:r>
      <w:bookmarkStart w:id="21" w:name="_Toc327348213"/>
      <w:r w:rsidRPr="004820F8">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5</w:t>
      </w:r>
      <w:r w:rsidR="009125AA">
        <w:rPr>
          <w:b w:val="0"/>
          <w:sz w:val="26"/>
          <w:szCs w:val="26"/>
        </w:rPr>
        <w:fldChar w:fldCharType="end"/>
      </w:r>
      <w:r w:rsidRPr="004820F8">
        <w:rPr>
          <w:b w:val="0"/>
          <w:sz w:val="26"/>
          <w:szCs w:val="26"/>
        </w:rPr>
        <w:t xml:space="preserve">: </w:t>
      </w:r>
      <w:r w:rsidR="006D4C80">
        <w:rPr>
          <w:b w:val="0"/>
          <w:sz w:val="26"/>
          <w:szCs w:val="26"/>
        </w:rPr>
        <w:t>Đơn vị mạng Neuron</w:t>
      </w:r>
      <w:bookmarkEnd w:id="21"/>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Một cách hình thức, khi nhận một vector đầu vào </w:t>
      </w:r>
      <w:r w:rsidRPr="00074777">
        <w:rPr>
          <w:i/>
          <w:szCs w:val="26"/>
        </w:rPr>
        <w:t>n</w:t>
      </w:r>
      <w:r w:rsidRPr="00074777">
        <w:rPr>
          <w:szCs w:val="26"/>
        </w:rPr>
        <w:t xml:space="preserve"> chiều gồm các giá trị </w:t>
      </w:r>
      <w:r w:rsidRPr="00074777">
        <w:rPr>
          <w:i/>
          <w:szCs w:val="26"/>
        </w:rPr>
        <w:t>x</w:t>
      </w:r>
      <w:r w:rsidRPr="00074777">
        <w:rPr>
          <w:i/>
          <w:szCs w:val="26"/>
          <w:vertAlign w:val="subscript"/>
        </w:rPr>
        <w:t>1</w:t>
      </w:r>
      <w:r w:rsidRPr="00074777">
        <w:rPr>
          <w:szCs w:val="26"/>
        </w:rPr>
        <w:t xml:space="preserve"> đến </w:t>
      </w:r>
      <w:r w:rsidRPr="00074777">
        <w:rPr>
          <w:i/>
          <w:szCs w:val="26"/>
        </w:rPr>
        <w:t>x</w:t>
      </w:r>
      <w:r w:rsidRPr="00074777">
        <w:rPr>
          <w:i/>
          <w:szCs w:val="26"/>
          <w:vertAlign w:val="subscript"/>
        </w:rPr>
        <w:t>n</w:t>
      </w:r>
      <w:r w:rsidRPr="00074777">
        <w:rPr>
          <w:szCs w:val="26"/>
        </w:rPr>
        <w:t>, giá trị xuất sẽ được tính như sau:</w:t>
      </w:r>
    </w:p>
    <w:p w:rsidR="009F0588" w:rsidRPr="00074777" w:rsidRDefault="0085233B" w:rsidP="00F33A54">
      <w:pPr>
        <w:spacing w:before="0"/>
        <w:ind w:left="720" w:firstLine="720"/>
        <w:rPr>
          <w:szCs w:val="26"/>
        </w:rPr>
      </w:pPr>
      <w:r>
        <w:rPr>
          <w:noProof/>
          <w:szCs w:val="26"/>
        </w:rPr>
        <w:drawing>
          <wp:inline distT="0" distB="0" distL="0" distR="0" wp14:anchorId="20D02D60" wp14:editId="6D698A9F">
            <wp:extent cx="3848735" cy="414655"/>
            <wp:effectExtent l="0" t="0" r="0" b="4445"/>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48735" cy="41465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các số thực </w:t>
      </w:r>
      <w:r w:rsidRPr="00074777">
        <w:rPr>
          <w:i/>
          <w:szCs w:val="26"/>
        </w:rPr>
        <w:t>w</w:t>
      </w:r>
      <w:r w:rsidRPr="00074777">
        <w:rPr>
          <w:i/>
          <w:szCs w:val="26"/>
          <w:vertAlign w:val="subscript"/>
        </w:rPr>
        <w:t>i</w:t>
      </w:r>
      <w:r w:rsidRPr="00074777">
        <w:rPr>
          <w:szCs w:val="26"/>
        </w:rPr>
        <w:t xml:space="preserve"> là các trọng số biểu diễn mức độ đóng góp của giá trị nhập </w:t>
      </w:r>
      <w:r w:rsidRPr="00074777">
        <w:rPr>
          <w:i/>
          <w:szCs w:val="26"/>
        </w:rPr>
        <w:t>x</w:t>
      </w:r>
      <w:r w:rsidRPr="00074777">
        <w:rPr>
          <w:i/>
          <w:szCs w:val="26"/>
          <w:vertAlign w:val="subscript"/>
        </w:rPr>
        <w:t>i</w:t>
      </w:r>
      <w:r w:rsidRPr="00074777">
        <w:rPr>
          <w:i/>
          <w:szCs w:val="26"/>
        </w:rPr>
        <w:t xml:space="preserve"> </w:t>
      </w:r>
      <w:r w:rsidRPr="00074777">
        <w:rPr>
          <w:szCs w:val="26"/>
        </w:rPr>
        <w:t>vào giá trị xuất của perceptron. Đại lượng (-</w:t>
      </w:r>
      <w:r w:rsidRPr="00074777">
        <w:rPr>
          <w:i/>
          <w:szCs w:val="26"/>
        </w:rPr>
        <w:t>w</w:t>
      </w:r>
      <w:r w:rsidRPr="00074777">
        <w:rPr>
          <w:i/>
          <w:szCs w:val="26"/>
          <w:vertAlign w:val="subscript"/>
        </w:rPr>
        <w:t xml:space="preserve">0 </w:t>
      </w:r>
      <w:r w:rsidRPr="00074777">
        <w:rPr>
          <w:szCs w:val="26"/>
        </w:rPr>
        <w:t>)</w:t>
      </w:r>
      <w:r w:rsidRPr="00074777">
        <w:rPr>
          <w:i/>
          <w:szCs w:val="26"/>
        </w:rPr>
        <w:t xml:space="preserve"> </w:t>
      </w:r>
      <w:r w:rsidRPr="00074777">
        <w:rPr>
          <w:szCs w:val="26"/>
        </w:rPr>
        <w:t xml:space="preserve">là ngưỡng mà tổ hợp tuyến các giá trị nhập phải vượt qua để kết quả xuất là 1. Đặt </w:t>
      </w:r>
      <w:r w:rsidRPr="00074777">
        <w:rPr>
          <w:i/>
          <w:szCs w:val="26"/>
        </w:rPr>
        <w:t>x</w:t>
      </w:r>
      <w:r w:rsidRPr="00074777">
        <w:rPr>
          <w:i/>
          <w:szCs w:val="26"/>
          <w:vertAlign w:val="subscript"/>
        </w:rPr>
        <w:t xml:space="preserve">0 </w:t>
      </w:r>
      <w:r w:rsidRPr="00074777">
        <w:rPr>
          <w:i/>
          <w:szCs w:val="26"/>
        </w:rPr>
        <w:t xml:space="preserve"> </w:t>
      </w:r>
      <w:r w:rsidRPr="00074777">
        <w:rPr>
          <w:szCs w:val="26"/>
        </w:rPr>
        <w:t>= 1, ta viết lại phương trình trên dưới dạng vector như sau</w:t>
      </w:r>
    </w:p>
    <w:p w:rsidR="009F0588" w:rsidRPr="00074777" w:rsidRDefault="0085233B" w:rsidP="00F33A54">
      <w:pPr>
        <w:spacing w:before="0"/>
        <w:ind w:firstLine="720"/>
        <w:rPr>
          <w:szCs w:val="26"/>
        </w:rPr>
      </w:pPr>
      <w:r>
        <w:rPr>
          <w:noProof/>
          <w:szCs w:val="26"/>
        </w:rPr>
        <w:lastRenderedPageBreak/>
        <w:drawing>
          <wp:inline distT="0" distB="0" distL="0" distR="0" wp14:anchorId="04F7F24C" wp14:editId="3716FCBD">
            <wp:extent cx="1605280" cy="276225"/>
            <wp:effectExtent l="0" t="0" r="0" b="9525"/>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05280" cy="27622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w:t>
      </w:r>
      <w:r w:rsidRPr="00074777">
        <w:rPr>
          <w:position w:val="-6"/>
          <w:szCs w:val="26"/>
        </w:rPr>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4.25pt" o:ole="">
            <v:imagedata r:id="rId25" o:title=""/>
          </v:shape>
          <o:OLEObject Type="Embed" ProgID="Equation.DSMT4" ShapeID="_x0000_i1025" DrawAspect="Content" ObjectID="_1416436241" r:id="rId26"/>
        </w:object>
      </w:r>
      <w:r w:rsidRPr="00074777">
        <w:rPr>
          <w:szCs w:val="26"/>
        </w:rPr>
        <w:t xml:space="preserve"> và </w:t>
      </w:r>
      <w:r w:rsidRPr="00074777">
        <w:rPr>
          <w:position w:val="-6"/>
          <w:szCs w:val="26"/>
        </w:rPr>
        <w:object w:dxaOrig="240" w:dyaOrig="279">
          <v:shape id="_x0000_i1026" type="#_x0000_t75" style="width:11.7pt;height:14.25pt" o:ole="">
            <v:imagedata r:id="rId27" o:title=""/>
          </v:shape>
          <o:OLEObject Type="Embed" ProgID="Equation.DSMT4" ShapeID="_x0000_i1026" DrawAspect="Content" ObjectID="_1416436242" r:id="rId28"/>
        </w:object>
      </w:r>
      <w:r w:rsidRPr="00074777">
        <w:rPr>
          <w:szCs w:val="26"/>
        </w:rPr>
        <w:t xml:space="preserve"> là các vector có </w:t>
      </w:r>
      <w:r w:rsidRPr="00074777">
        <w:rPr>
          <w:i/>
          <w:szCs w:val="26"/>
        </w:rPr>
        <w:t xml:space="preserve">n </w:t>
      </w:r>
      <w:r w:rsidRPr="00074777">
        <w:rPr>
          <w:szCs w:val="26"/>
        </w:rPr>
        <w:t xml:space="preserve">+ 1 chiều. Hàm </w:t>
      </w:r>
      <w:r w:rsidRPr="00074777">
        <w:rPr>
          <w:i/>
          <w:szCs w:val="26"/>
        </w:rPr>
        <w:t>sgn(y)</w:t>
      </w:r>
      <w:r w:rsidRPr="00074777">
        <w:rPr>
          <w:szCs w:val="26"/>
        </w:rPr>
        <w:t xml:space="preserve"> được định nghĩa như sau:</w:t>
      </w:r>
    </w:p>
    <w:p w:rsidR="009F0588" w:rsidRPr="00074777" w:rsidRDefault="0085233B" w:rsidP="00F33A54">
      <w:pPr>
        <w:spacing w:before="0"/>
        <w:ind w:firstLine="720"/>
        <w:rPr>
          <w:szCs w:val="26"/>
        </w:rPr>
      </w:pPr>
      <w:r>
        <w:rPr>
          <w:noProof/>
          <w:szCs w:val="26"/>
        </w:rPr>
        <w:drawing>
          <wp:inline distT="0" distB="0" distL="0" distR="0" wp14:anchorId="07EAC22B" wp14:editId="5427A77D">
            <wp:extent cx="2265045" cy="499745"/>
            <wp:effectExtent l="0" t="0" r="1905"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5045" cy="49974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Nếu xem các vector nhập (</w:t>
      </w:r>
      <w:r w:rsidRPr="00074777">
        <w:rPr>
          <w:i/>
          <w:szCs w:val="26"/>
        </w:rPr>
        <w:t>x</w:t>
      </w:r>
      <w:r w:rsidRPr="00074777">
        <w:rPr>
          <w:i/>
          <w:szCs w:val="26"/>
          <w:vertAlign w:val="subscript"/>
        </w:rPr>
        <w:t>0</w:t>
      </w:r>
      <w:r w:rsidRPr="00074777">
        <w:rPr>
          <w:szCs w:val="26"/>
        </w:rPr>
        <w:t xml:space="preserve">, </w:t>
      </w:r>
      <w:r w:rsidRPr="00074777">
        <w:rPr>
          <w:i/>
          <w:szCs w:val="26"/>
        </w:rPr>
        <w:t>x</w:t>
      </w:r>
      <w:r w:rsidRPr="00074777">
        <w:rPr>
          <w:i/>
          <w:szCs w:val="26"/>
          <w:vertAlign w:val="subscript"/>
        </w:rPr>
        <w:t>1</w:t>
      </w:r>
      <w:r w:rsidRPr="00074777">
        <w:rPr>
          <w:szCs w:val="26"/>
        </w:rPr>
        <w:t xml:space="preserve">,…, </w:t>
      </w:r>
      <w:r w:rsidRPr="00074777">
        <w:rPr>
          <w:i/>
          <w:szCs w:val="26"/>
        </w:rPr>
        <w:t>x</w:t>
      </w:r>
      <w:r w:rsidRPr="00074777">
        <w:rPr>
          <w:i/>
          <w:szCs w:val="26"/>
          <w:vertAlign w:val="subscript"/>
        </w:rPr>
        <w:t>n</w:t>
      </w:r>
      <w:r w:rsidRPr="00074777">
        <w:rPr>
          <w:szCs w:val="26"/>
        </w:rPr>
        <w:t xml:space="preserve">) là các điểm trên không gian </w:t>
      </w:r>
      <w:r w:rsidRPr="00074777">
        <w:rPr>
          <w:i/>
          <w:szCs w:val="26"/>
        </w:rPr>
        <w:t>n</w:t>
      </w:r>
      <w:r w:rsidRPr="00074777">
        <w:rPr>
          <w:szCs w:val="26"/>
        </w:rPr>
        <w:t xml:space="preserve"> +1 chiều (</w:t>
      </w:r>
      <w:r w:rsidRPr="00074777">
        <w:rPr>
          <w:i/>
          <w:szCs w:val="26"/>
        </w:rPr>
        <w:t>x</w:t>
      </w:r>
      <w:r w:rsidRPr="00074777">
        <w:rPr>
          <w:i/>
          <w:szCs w:val="26"/>
          <w:vertAlign w:val="subscript"/>
        </w:rPr>
        <w:t>0</w:t>
      </w:r>
      <w:r w:rsidRPr="00074777">
        <w:rPr>
          <w:szCs w:val="26"/>
        </w:rPr>
        <w:t xml:space="preserve"> luôn là 1) thì perceptron biểu diễn một </w:t>
      </w:r>
      <w:r w:rsidRPr="00074777">
        <w:rPr>
          <w:i/>
          <w:szCs w:val="26"/>
        </w:rPr>
        <w:t>mặt quyết định</w:t>
      </w:r>
      <w:r w:rsidRPr="00074777">
        <w:rPr>
          <w:szCs w:val="26"/>
        </w:rPr>
        <w:t xml:space="preserve"> (decision surface) xem một điểm có nằm trên một </w:t>
      </w:r>
      <w:r w:rsidRPr="00074777">
        <w:rPr>
          <w:i/>
          <w:szCs w:val="26"/>
        </w:rPr>
        <w:t>siêu phẳng</w:t>
      </w:r>
      <w:r w:rsidRPr="00074777">
        <w:rPr>
          <w:szCs w:val="26"/>
        </w:rPr>
        <w:t xml:space="preserve"> (hyperplane) có phương trình là </w:t>
      </w:r>
      <w:r w:rsidRPr="00074777">
        <w:rPr>
          <w:position w:val="-6"/>
          <w:szCs w:val="26"/>
        </w:rPr>
        <w:object w:dxaOrig="760" w:dyaOrig="279">
          <v:shape id="_x0000_i1027" type="#_x0000_t75" style="width:38.5pt;height:14.25pt" o:ole="">
            <v:imagedata r:id="rId30" o:title=""/>
          </v:shape>
          <o:OLEObject Type="Embed" ProgID="Equation.DSMT4" ShapeID="_x0000_i1027" DrawAspect="Content" ObjectID="_1416436243" r:id="rId31"/>
        </w:object>
      </w:r>
      <w:r w:rsidRPr="00074777">
        <w:rPr>
          <w:szCs w:val="26"/>
        </w:rPr>
        <w:t xml:space="preserve"> hay không. Perceptron sẽ xuất ra giá trị 1 cho các điểm nằm trên siêu phẳng này và xuất ra -1 cho các điểm còn lại. </w:t>
      </w:r>
    </w:p>
    <w:p w:rsidR="009F0588" w:rsidRPr="00074777" w:rsidRDefault="009F0588" w:rsidP="00F33A54">
      <w:pPr>
        <w:spacing w:before="0"/>
        <w:ind w:firstLine="720"/>
        <w:rPr>
          <w:szCs w:val="26"/>
        </w:rPr>
      </w:pPr>
      <w:r w:rsidRPr="00074777">
        <w:rPr>
          <w:szCs w:val="26"/>
        </w:rPr>
        <w:t xml:space="preserve">Trong thực tế, ta thường có sẳn một bộ dữ liệu mẫu gồm một tập các điểm được gán nhãn dương và âm. Bài toán huấn luyện perceptron là bài toán xác định vector </w:t>
      </w:r>
      <w:r w:rsidRPr="00074777">
        <w:rPr>
          <w:position w:val="-6"/>
          <w:szCs w:val="26"/>
        </w:rPr>
        <w:object w:dxaOrig="240" w:dyaOrig="279">
          <v:shape id="_x0000_i1028" type="#_x0000_t75" style="width:11.7pt;height:14.25pt" o:ole="">
            <v:imagedata r:id="rId32" o:title=""/>
          </v:shape>
          <o:OLEObject Type="Embed" ProgID="Equation.DSMT4" ShapeID="_x0000_i1028" DrawAspect="Content" ObjectID="_1416436244" r:id="rId33"/>
        </w:object>
      </w:r>
      <w:r w:rsidRPr="00074777">
        <w:rPr>
          <w:szCs w:val="26"/>
        </w:rPr>
        <w:t xml:space="preserve"> sau cho siêu phẳng </w:t>
      </w:r>
      <w:r w:rsidRPr="00074777">
        <w:rPr>
          <w:position w:val="-6"/>
          <w:szCs w:val="26"/>
        </w:rPr>
        <w:object w:dxaOrig="760" w:dyaOrig="279">
          <v:shape id="_x0000_i1029" type="#_x0000_t75" style="width:38.5pt;height:14.25pt" o:ole="">
            <v:imagedata r:id="rId30" o:title=""/>
          </v:shape>
          <o:OLEObject Type="Embed" ProgID="Equation.DSMT4" ShapeID="_x0000_i1029" DrawAspect="Content" ObjectID="_1416436245" r:id="rId34"/>
        </w:object>
      </w:r>
      <w:r w:rsidRPr="00074777">
        <w:rPr>
          <w:szCs w:val="26"/>
        </w:rPr>
        <w:t xml:space="preserve"> phân chia các điểm trong tập mẫu một cách chính xác theo các nhãn của nó. Thực tế có một số bộ dữ liệu mà không thể tìm thấy bất kỳ siêu phẳng nào có thể phân chia đúng các điểm của nó, các bộ dữ liệu đó được gọi là tập dữ liệu không </w:t>
      </w:r>
      <w:r w:rsidRPr="00074777">
        <w:rPr>
          <w:i/>
          <w:szCs w:val="26"/>
        </w:rPr>
        <w:t xml:space="preserve">khả phân tuyến tính </w:t>
      </w:r>
      <w:r w:rsidRPr="00074777">
        <w:rPr>
          <w:szCs w:val="26"/>
        </w:rPr>
        <w:t>(linearly separable). Ngược lại nếu một bộ dữ liệu có thể được phân chia đúng bởi một siêu phẳng nào đó thì gọi là khả phân tuyến tính.</w:t>
      </w:r>
    </w:p>
    <w:p w:rsidR="009F0588" w:rsidRPr="00074777" w:rsidRDefault="0085233B" w:rsidP="00F33A54">
      <w:pPr>
        <w:keepNext/>
        <w:spacing w:before="0"/>
        <w:ind w:firstLine="720"/>
        <w:rPr>
          <w:szCs w:val="26"/>
        </w:rPr>
      </w:pPr>
      <w:r>
        <w:rPr>
          <w:noProof/>
          <w:szCs w:val="26"/>
        </w:rPr>
        <w:drawing>
          <wp:inline distT="0" distB="0" distL="0" distR="0" wp14:anchorId="10514546" wp14:editId="18DB4042">
            <wp:extent cx="4412615" cy="2115820"/>
            <wp:effectExtent l="0" t="0" r="6985"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12615" cy="2115820"/>
                    </a:xfrm>
                    <a:prstGeom prst="rect">
                      <a:avLst/>
                    </a:prstGeom>
                    <a:noFill/>
                    <a:ln>
                      <a:noFill/>
                    </a:ln>
                  </pic:spPr>
                </pic:pic>
              </a:graphicData>
            </a:graphic>
          </wp:inline>
        </w:drawing>
      </w:r>
    </w:p>
    <w:p w:rsidR="009F0588" w:rsidRPr="00704B11" w:rsidRDefault="009F0588" w:rsidP="00F33A54">
      <w:pPr>
        <w:pStyle w:val="Caption"/>
        <w:spacing w:before="0"/>
        <w:rPr>
          <w:b w:val="0"/>
          <w:sz w:val="26"/>
          <w:szCs w:val="26"/>
        </w:rPr>
      </w:pPr>
      <w:r w:rsidRPr="00074777">
        <w:rPr>
          <w:sz w:val="26"/>
          <w:szCs w:val="26"/>
        </w:rPr>
        <w:t xml:space="preserve">       </w:t>
      </w:r>
      <w:r w:rsidR="00C352E6">
        <w:rPr>
          <w:sz w:val="26"/>
          <w:szCs w:val="26"/>
        </w:rPr>
        <w:t xml:space="preserve">       </w:t>
      </w:r>
      <w:bookmarkStart w:id="22" w:name="_Toc327348214"/>
      <w:r w:rsidRPr="00704B11">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6</w:t>
      </w:r>
      <w:r w:rsidR="009125AA">
        <w:rPr>
          <w:b w:val="0"/>
          <w:sz w:val="26"/>
          <w:szCs w:val="26"/>
        </w:rPr>
        <w:fldChar w:fldCharType="end"/>
      </w:r>
      <w:r w:rsidRPr="00704B11">
        <w:rPr>
          <w:b w:val="0"/>
          <w:sz w:val="26"/>
          <w:szCs w:val="26"/>
        </w:rPr>
        <w:t>: Mặt quyết định biểu diễn bởi perceptron hai đầu nhập</w:t>
      </w:r>
      <w:bookmarkEnd w:id="22"/>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Hình </w:t>
      </w:r>
      <w:r w:rsidR="00204B3D">
        <w:rPr>
          <w:szCs w:val="26"/>
        </w:rPr>
        <w:t>2.</w:t>
      </w:r>
      <w:r w:rsidRPr="00074777">
        <w:rPr>
          <w:szCs w:val="26"/>
        </w:rPr>
        <w:t xml:space="preserve">6 (a) là một tập mẫu khả phân tuyến tính có thể được phân ra bởi một mặt quyết định của perceptron. Hình </w:t>
      </w:r>
      <w:r w:rsidR="00204B3D">
        <w:rPr>
          <w:szCs w:val="26"/>
        </w:rPr>
        <w:t>2.</w:t>
      </w:r>
      <w:r w:rsidRPr="00074777">
        <w:rPr>
          <w:szCs w:val="26"/>
        </w:rPr>
        <w:t>6 (b) là một tập mẫu không khả phân tuyến tính.</w:t>
      </w:r>
    </w:p>
    <w:p w:rsidR="009F0588" w:rsidRPr="00074777" w:rsidRDefault="009F0588" w:rsidP="00F33A54">
      <w:pPr>
        <w:spacing w:before="0"/>
        <w:ind w:firstLine="720"/>
        <w:rPr>
          <w:szCs w:val="26"/>
        </w:rPr>
      </w:pPr>
      <w:r w:rsidRPr="00074777">
        <w:rPr>
          <w:szCs w:val="26"/>
        </w:rPr>
        <w:lastRenderedPageBreak/>
        <w:t xml:space="preserve">Quá trình huấn luyện một perceptron là một quá trình tìm kiếm một vector </w:t>
      </w:r>
      <w:r w:rsidRPr="00074777">
        <w:rPr>
          <w:position w:val="-6"/>
          <w:szCs w:val="26"/>
        </w:rPr>
        <w:object w:dxaOrig="240" w:dyaOrig="279">
          <v:shape id="_x0000_i1030" type="#_x0000_t75" style="width:11.7pt;height:14.25pt" o:ole="">
            <v:imagedata r:id="rId27" o:title=""/>
          </v:shape>
          <o:OLEObject Type="Embed" ProgID="Equation.DSMT4" ShapeID="_x0000_i1030" DrawAspect="Content" ObjectID="_1416436246" r:id="rId36"/>
        </w:object>
      </w:r>
      <w:r w:rsidRPr="00074777">
        <w:rPr>
          <w:szCs w:val="26"/>
        </w:rPr>
        <w:t xml:space="preserve"> trên một không gian thực </w:t>
      </w:r>
      <w:r w:rsidRPr="00074777">
        <w:rPr>
          <w:i/>
          <w:szCs w:val="26"/>
        </w:rPr>
        <w:t>n</w:t>
      </w:r>
      <w:r w:rsidRPr="00074777">
        <w:rPr>
          <w:szCs w:val="26"/>
        </w:rPr>
        <w:t xml:space="preserve"> + 1 chiều sau cho nó có khả năng phân xuất ra các giá trị +1, -1 một cách đúng đắn cho một tập dữ liệu nào đó. Có hai giải thuật huấn luyện cơ bản là </w:t>
      </w:r>
      <w:r w:rsidRPr="00074777">
        <w:rPr>
          <w:i/>
          <w:szCs w:val="26"/>
        </w:rPr>
        <w:t>luật huấn luyện perceptron</w:t>
      </w:r>
      <w:r w:rsidRPr="00074777">
        <w:rPr>
          <w:szCs w:val="26"/>
        </w:rPr>
        <w:t xml:space="preserve"> (perceptron training rule) và </w:t>
      </w:r>
      <w:r w:rsidRPr="00074777">
        <w:rPr>
          <w:i/>
          <w:szCs w:val="26"/>
        </w:rPr>
        <w:t xml:space="preserve">luật delta </w:t>
      </w:r>
      <w:r w:rsidRPr="00074777">
        <w:rPr>
          <w:szCs w:val="26"/>
        </w:rPr>
        <w:t xml:space="preserve">(delta rule). </w:t>
      </w:r>
    </w:p>
    <w:p w:rsidR="009F0588" w:rsidRPr="00074777" w:rsidRDefault="009F0588" w:rsidP="00F33A54">
      <w:pPr>
        <w:pStyle w:val="ListParagraph"/>
        <w:numPr>
          <w:ilvl w:val="0"/>
          <w:numId w:val="36"/>
        </w:numPr>
        <w:spacing w:after="0" w:line="360" w:lineRule="auto"/>
        <w:ind w:left="0"/>
        <w:rPr>
          <w:rFonts w:ascii="Times New Roman" w:hAnsi="Times New Roman"/>
          <w:i/>
          <w:sz w:val="26"/>
          <w:szCs w:val="26"/>
          <w:u w:val="single"/>
        </w:rPr>
      </w:pPr>
      <w:r w:rsidRPr="00074777">
        <w:rPr>
          <w:rFonts w:ascii="Times New Roman" w:hAnsi="Times New Roman"/>
          <w:b/>
          <w:i/>
          <w:sz w:val="26"/>
          <w:szCs w:val="26"/>
        </w:rPr>
        <w:t>Luật huấn luyện perceptron</w:t>
      </w:r>
      <w:r w:rsidRPr="00074777">
        <w:rPr>
          <w:rFonts w:ascii="Times New Roman" w:hAnsi="Times New Roman"/>
          <w:sz w:val="26"/>
          <w:szCs w:val="26"/>
        </w:rPr>
        <w:t xml:space="preserve">:  Để tìm một vector </w:t>
      </w:r>
      <w:r w:rsidRPr="00074777">
        <w:rPr>
          <w:rFonts w:ascii="Times New Roman" w:hAnsi="Times New Roman"/>
          <w:position w:val="-6"/>
          <w:sz w:val="26"/>
          <w:szCs w:val="26"/>
        </w:rPr>
        <w:object w:dxaOrig="240" w:dyaOrig="279">
          <v:shape id="_x0000_i1031" type="#_x0000_t75" style="width:11.7pt;height:14.25pt" o:ole="">
            <v:imagedata r:id="rId32" o:title=""/>
          </v:shape>
          <o:OLEObject Type="Embed" ProgID="Equation.DSMT4" ShapeID="_x0000_i1031" DrawAspect="Content" ObjectID="_1416436247" r:id="rId37"/>
        </w:object>
      </w:r>
      <w:r w:rsidRPr="00074777">
        <w:rPr>
          <w:rFonts w:ascii="Times New Roman" w:hAnsi="Times New Roman"/>
          <w:sz w:val="26"/>
          <w:szCs w:val="26"/>
        </w:rPr>
        <w:t xml:space="preserve"> thích hợp, trước hết ta áp dụng một perceptron với trọng số </w:t>
      </w:r>
      <w:r w:rsidRPr="00074777">
        <w:rPr>
          <w:rFonts w:ascii="Times New Roman" w:hAnsi="Times New Roman"/>
          <w:position w:val="-6"/>
          <w:sz w:val="26"/>
          <w:szCs w:val="26"/>
        </w:rPr>
        <w:object w:dxaOrig="240" w:dyaOrig="279">
          <v:shape id="_x0000_i1032" type="#_x0000_t75" style="width:11.7pt;height:14.25pt" o:ole="">
            <v:imagedata r:id="rId32" o:title=""/>
          </v:shape>
          <o:OLEObject Type="Embed" ProgID="Equation.DSMT4" ShapeID="_x0000_i1032" DrawAspect="Content" ObjectID="_1416436248" r:id="rId38"/>
        </w:object>
      </w:r>
      <w:r w:rsidRPr="00074777">
        <w:rPr>
          <w:rFonts w:ascii="Times New Roman" w:hAnsi="Times New Roman"/>
          <w:sz w:val="26"/>
          <w:szCs w:val="26"/>
        </w:rPr>
        <w:t xml:space="preserve"> ngẫu nhiên qua từng mẫu của tập dữ liệu huấn luyện và hiệu chỉnh các trọng số này khi có sự phân loại sai tập mẫu. Quá trình này được lặp đi lặp lại cho đến khi perceptron đã phân loại đúng tất cả các mẫu của tập huấn luyện. Các trọng số được cập nhập theo luật </w:t>
      </w: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t xml:space="preserve">                  </w:t>
      </w:r>
      <w:r w:rsidR="0085233B">
        <w:rPr>
          <w:rFonts w:ascii="Times New Roman" w:hAnsi="Times New Roman"/>
          <w:noProof/>
          <w:sz w:val="26"/>
          <w:szCs w:val="26"/>
        </w:rPr>
        <w:drawing>
          <wp:inline distT="0" distB="0" distL="0" distR="0" wp14:anchorId="2E3CF5CD" wp14:editId="73AE7A6F">
            <wp:extent cx="1350645" cy="223520"/>
            <wp:effectExtent l="0" t="0" r="1905" b="508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50645" cy="223520"/>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t xml:space="preserve">                   </w:t>
      </w:r>
      <w:r w:rsidR="0085233B">
        <w:rPr>
          <w:rFonts w:ascii="Times New Roman" w:hAnsi="Times New Roman"/>
          <w:noProof/>
          <w:sz w:val="26"/>
          <w:szCs w:val="26"/>
        </w:rPr>
        <w:drawing>
          <wp:inline distT="0" distB="0" distL="0" distR="0" wp14:anchorId="079BE0AD" wp14:editId="0206F2FE">
            <wp:extent cx="1265555" cy="233680"/>
            <wp:effectExtent l="0" t="0" r="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65555" cy="233680"/>
                    </a:xfrm>
                    <a:prstGeom prst="rect">
                      <a:avLst/>
                    </a:prstGeom>
                    <a:noFill/>
                    <a:ln>
                      <a:noFill/>
                    </a:ln>
                  </pic:spPr>
                </pic:pic>
              </a:graphicData>
            </a:graphic>
          </wp:inline>
        </w:drawing>
      </w:r>
      <w:r w:rsidRPr="00074777">
        <w:rPr>
          <w:rFonts w:ascii="Times New Roman" w:hAnsi="Times New Roman"/>
          <w:sz w:val="26"/>
          <w:szCs w:val="26"/>
        </w:rPr>
        <w:t xml:space="preserve">      </w:t>
      </w: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t xml:space="preserve">Ở đây </w:t>
      </w:r>
      <w:r w:rsidRPr="00074777">
        <w:rPr>
          <w:rFonts w:ascii="Times New Roman" w:hAnsi="Times New Roman"/>
          <w:i/>
          <w:sz w:val="26"/>
          <w:szCs w:val="26"/>
        </w:rPr>
        <w:t>o</w:t>
      </w:r>
      <w:r w:rsidRPr="00074777">
        <w:rPr>
          <w:rFonts w:ascii="Times New Roman" w:hAnsi="Times New Roman"/>
          <w:sz w:val="26"/>
          <w:szCs w:val="26"/>
        </w:rPr>
        <w:t xml:space="preserve"> là giá trị xuất của perceptron, </w:t>
      </w:r>
      <w:r w:rsidRPr="00074777">
        <w:rPr>
          <w:rFonts w:ascii="Times New Roman" w:hAnsi="Times New Roman"/>
          <w:i/>
          <w:sz w:val="26"/>
          <w:szCs w:val="26"/>
        </w:rPr>
        <w:t>t</w:t>
      </w:r>
      <w:r w:rsidR="00590C5D">
        <w:rPr>
          <w:rFonts w:ascii="Times New Roman" w:hAnsi="Times New Roman"/>
          <w:i/>
          <w:sz w:val="26"/>
          <w:szCs w:val="26"/>
        </w:rPr>
        <w:t xml:space="preserve"> </w:t>
      </w:r>
      <w:r w:rsidRPr="00074777">
        <w:rPr>
          <w:rFonts w:ascii="Times New Roman" w:hAnsi="Times New Roman"/>
          <w:sz w:val="26"/>
          <w:szCs w:val="26"/>
        </w:rPr>
        <w:t xml:space="preserve">là giá trị đích của mẫu huấn luyện hiện thời, </w:t>
      </w:r>
      <w:r w:rsidRPr="00074777">
        <w:rPr>
          <w:rFonts w:ascii="Times New Roman" w:hAnsi="Times New Roman"/>
          <w:i/>
          <w:sz w:val="26"/>
          <w:szCs w:val="26"/>
        </w:rPr>
        <w:t>x</w:t>
      </w:r>
      <w:r w:rsidRPr="00074777">
        <w:rPr>
          <w:rFonts w:ascii="Times New Roman" w:hAnsi="Times New Roman"/>
          <w:i/>
          <w:sz w:val="26"/>
          <w:szCs w:val="26"/>
          <w:vertAlign w:val="subscript"/>
        </w:rPr>
        <w:t>i</w:t>
      </w:r>
      <w:r w:rsidRPr="00074777">
        <w:rPr>
          <w:rFonts w:ascii="Times New Roman" w:hAnsi="Times New Roman"/>
          <w:sz w:val="26"/>
          <w:szCs w:val="26"/>
        </w:rPr>
        <w:t xml:space="preserve"> là giá trị nhập thứ </w:t>
      </w:r>
      <w:r w:rsidRPr="00074777">
        <w:rPr>
          <w:rFonts w:ascii="Times New Roman" w:hAnsi="Times New Roman"/>
          <w:i/>
          <w:sz w:val="26"/>
          <w:szCs w:val="26"/>
        </w:rPr>
        <w:t>i,</w:t>
      </w:r>
      <w:r w:rsidRPr="00074777">
        <w:rPr>
          <w:rFonts w:ascii="Times New Roman" w:hAnsi="Times New Roman"/>
          <w:sz w:val="26"/>
          <w:szCs w:val="26"/>
        </w:rPr>
        <w:t xml:space="preserve"> </w:t>
      </w:r>
      <w:r w:rsidRPr="00074777">
        <w:rPr>
          <w:rFonts w:ascii="Times New Roman" w:hAnsi="Times New Roman"/>
          <w:position w:val="-10"/>
          <w:sz w:val="26"/>
          <w:szCs w:val="26"/>
        </w:rPr>
        <w:object w:dxaOrig="200" w:dyaOrig="260">
          <v:shape id="_x0000_i1033" type="#_x0000_t75" style="width:10.05pt;height:12.55pt" o:ole="">
            <v:imagedata r:id="rId41" o:title=""/>
          </v:shape>
          <o:OLEObject Type="Embed" ProgID="Equation.DSMT4" ShapeID="_x0000_i1033" DrawAspect="Content" ObjectID="_1416436249" r:id="rId42"/>
        </w:object>
      </w:r>
      <w:r w:rsidRPr="00074777">
        <w:rPr>
          <w:rFonts w:ascii="Times New Roman" w:hAnsi="Times New Roman"/>
          <w:sz w:val="26"/>
          <w:szCs w:val="26"/>
        </w:rPr>
        <w:t xml:space="preserve"> là </w:t>
      </w:r>
      <w:r w:rsidRPr="00074777">
        <w:rPr>
          <w:rFonts w:ascii="Times New Roman" w:hAnsi="Times New Roman"/>
          <w:i/>
          <w:sz w:val="26"/>
          <w:szCs w:val="26"/>
        </w:rPr>
        <w:t xml:space="preserve">hệ số học </w:t>
      </w:r>
      <w:r w:rsidRPr="00074777">
        <w:rPr>
          <w:rFonts w:ascii="Times New Roman" w:hAnsi="Times New Roman"/>
          <w:sz w:val="26"/>
          <w:szCs w:val="26"/>
        </w:rPr>
        <w:t xml:space="preserve">(learning rate) có vai trò điều tiết mức độ thay đổi của trọng số trong các bước cập nhập. Nó thông thường được gán một giá trị dương nhỏ (ví dụ 0.1) và được điều chỉnh giảm khi số lần cập nhập trọng số tăng lên [2].Giải thuật học này được chứng minh hội tụ sau một số hữu hạn lần cập nhập các trọng số đối với các tập dữ liệu mẫu khả phân tuyến tính và một hệ số học đủ nhỏ nhưng đối với các tập dữ liệu không khả phân tuyến tính thì sự hội tụ là không chắc [2]. </w:t>
      </w:r>
      <w:r w:rsidRPr="00074777">
        <w:rPr>
          <w:rFonts w:ascii="Times New Roman" w:hAnsi="Times New Roman"/>
          <w:i/>
          <w:sz w:val="26"/>
          <w:szCs w:val="26"/>
        </w:rPr>
        <w:t xml:space="preserve"> </w:t>
      </w:r>
      <w:r w:rsidRPr="00074777">
        <w:rPr>
          <w:rFonts w:ascii="Times New Roman" w:hAnsi="Times New Roman"/>
          <w:sz w:val="26"/>
          <w:szCs w:val="26"/>
        </w:rPr>
        <w:t xml:space="preserve">                                                                                                                        </w:t>
      </w:r>
    </w:p>
    <w:p w:rsidR="009F0588" w:rsidRPr="00074777" w:rsidRDefault="009F0588" w:rsidP="00F33A54">
      <w:pPr>
        <w:pStyle w:val="ListParagraph"/>
        <w:numPr>
          <w:ilvl w:val="0"/>
          <w:numId w:val="36"/>
        </w:numPr>
        <w:spacing w:after="0" w:line="360" w:lineRule="auto"/>
        <w:ind w:left="0"/>
        <w:rPr>
          <w:rFonts w:ascii="Times New Roman" w:hAnsi="Times New Roman"/>
          <w:i/>
          <w:sz w:val="26"/>
          <w:szCs w:val="26"/>
          <w:u w:val="single"/>
        </w:rPr>
      </w:pPr>
      <w:r w:rsidRPr="00074777">
        <w:rPr>
          <w:rFonts w:ascii="Times New Roman" w:hAnsi="Times New Roman"/>
          <w:b/>
          <w:i/>
          <w:sz w:val="26"/>
          <w:szCs w:val="26"/>
        </w:rPr>
        <w:t>Luật delta:</w:t>
      </w:r>
      <w:r w:rsidRPr="00074777">
        <w:rPr>
          <w:rFonts w:ascii="Times New Roman" w:hAnsi="Times New Roman"/>
          <w:sz w:val="26"/>
          <w:szCs w:val="26"/>
        </w:rPr>
        <w:t xml:space="preserve"> Luật perceptron không đảm bảo tính hội tụ đối với các tập mẫu khả phân tuyến tính do đó người ta thiết kế giải thuật luật delta để vượt qua khó khăn này. Luật delta sẽ hội tụ về một xấp xỉ tốt nhất cho các tập không khả phân tuyến tính. Ý tưởng chính của luật delta là áp dụng phương pháp </w:t>
      </w:r>
      <w:r w:rsidRPr="00074777">
        <w:rPr>
          <w:rFonts w:ascii="Times New Roman" w:hAnsi="Times New Roman"/>
          <w:i/>
          <w:sz w:val="26"/>
          <w:szCs w:val="26"/>
        </w:rPr>
        <w:t>giảm độ dốc</w:t>
      </w:r>
      <w:r w:rsidRPr="00074777">
        <w:rPr>
          <w:rFonts w:ascii="Times New Roman" w:hAnsi="Times New Roman"/>
          <w:sz w:val="26"/>
          <w:szCs w:val="26"/>
        </w:rPr>
        <w:t xml:space="preserve"> (gradient descent) để tìm kiếm vector trọng số đáp ứng tốt nhất tập huấn luyện. Xét một perceptron thực hiện việc lấy tổ hợp tuyến tính các giá trị nhập nhưng không phân ngưỡng kết quả. Perceptron này gọi là </w:t>
      </w:r>
      <w:r w:rsidRPr="00074777">
        <w:rPr>
          <w:rFonts w:ascii="Times New Roman" w:hAnsi="Times New Roman"/>
          <w:i/>
          <w:sz w:val="26"/>
          <w:szCs w:val="26"/>
        </w:rPr>
        <w:t>perceptron không phân ngưỡng</w:t>
      </w:r>
      <w:r w:rsidRPr="00074777">
        <w:rPr>
          <w:rFonts w:ascii="Times New Roman" w:hAnsi="Times New Roman"/>
          <w:sz w:val="26"/>
          <w:szCs w:val="26"/>
        </w:rPr>
        <w:t xml:space="preserve"> (unthresholded perceptron) hay còn gọi là </w:t>
      </w:r>
      <w:r w:rsidRPr="00074777">
        <w:rPr>
          <w:rFonts w:ascii="Times New Roman" w:hAnsi="Times New Roman"/>
          <w:i/>
          <w:sz w:val="26"/>
          <w:szCs w:val="26"/>
        </w:rPr>
        <w:t>đơn vị tuyến tính</w:t>
      </w:r>
      <w:r w:rsidRPr="00074777">
        <w:rPr>
          <w:rFonts w:ascii="Times New Roman" w:hAnsi="Times New Roman"/>
          <w:sz w:val="26"/>
          <w:szCs w:val="26"/>
        </w:rPr>
        <w:t xml:space="preserve"> (linear unit). Giá trị xuất của perceptron được tính như sau</w:t>
      </w:r>
    </w:p>
    <w:p w:rsidR="009F0588" w:rsidRPr="00074777" w:rsidRDefault="009F0588" w:rsidP="00F33A54">
      <w:pPr>
        <w:pStyle w:val="ListParagraph"/>
        <w:spacing w:after="0" w:line="360" w:lineRule="auto"/>
        <w:ind w:left="0"/>
        <w:rPr>
          <w:rFonts w:ascii="Times New Roman" w:hAnsi="Times New Roman"/>
          <w:b/>
          <w:i/>
          <w:sz w:val="26"/>
          <w:szCs w:val="26"/>
        </w:rPr>
      </w:pPr>
      <w:r w:rsidRPr="00074777">
        <w:rPr>
          <w:rFonts w:ascii="Times New Roman" w:hAnsi="Times New Roman"/>
          <w:b/>
          <w:i/>
          <w:sz w:val="26"/>
          <w:szCs w:val="26"/>
        </w:rPr>
        <w:t xml:space="preserve">                     </w:t>
      </w:r>
      <w:r w:rsidR="0085233B">
        <w:rPr>
          <w:rFonts w:ascii="Times New Roman" w:hAnsi="Times New Roman"/>
          <w:noProof/>
          <w:sz w:val="26"/>
          <w:szCs w:val="26"/>
        </w:rPr>
        <w:drawing>
          <wp:inline distT="0" distB="0" distL="0" distR="0" wp14:anchorId="5FA498D8" wp14:editId="48887482">
            <wp:extent cx="1169670" cy="233680"/>
            <wp:effectExtent l="0" t="0" r="0" b="0"/>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69670" cy="233680"/>
                    </a:xfrm>
                    <a:prstGeom prst="rect">
                      <a:avLst/>
                    </a:prstGeom>
                    <a:noFill/>
                    <a:ln>
                      <a:noFill/>
                    </a:ln>
                  </pic:spPr>
                </pic:pic>
              </a:graphicData>
            </a:graphic>
          </wp:inline>
        </w:drawing>
      </w:r>
    </w:p>
    <w:p w:rsidR="00690304" w:rsidRPr="00690304"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lastRenderedPageBreak/>
        <w:t xml:space="preserve">Để áp dụng luật delta ta cần định nghĩa một hàm đánh giá, hay còn gọi là </w:t>
      </w:r>
      <w:r w:rsidRPr="00074777">
        <w:rPr>
          <w:rFonts w:ascii="Times New Roman" w:hAnsi="Times New Roman"/>
          <w:i/>
          <w:sz w:val="26"/>
          <w:szCs w:val="26"/>
        </w:rPr>
        <w:t>hàm lỗi</w:t>
      </w:r>
      <w:r w:rsidRPr="00074777">
        <w:rPr>
          <w:rFonts w:ascii="Times New Roman" w:hAnsi="Times New Roman"/>
          <w:sz w:val="26"/>
          <w:szCs w:val="26"/>
        </w:rPr>
        <w:t xml:space="preserve"> (training error function). Có nhiều hàm lỗi được sử dụng nhưng thường dùng nhất là hàm sau</w:t>
      </w:r>
      <w:r w:rsidR="00690304">
        <w:rPr>
          <w:rFonts w:ascii="Times New Roman" w:hAnsi="Times New Roman"/>
          <w:sz w:val="26"/>
          <w:szCs w:val="26"/>
          <w:u w:val="single"/>
        </w:rPr>
        <w:t xml:space="preserve">         </w:t>
      </w:r>
    </w:p>
    <w:p w:rsidR="00690304" w:rsidRPr="00690304" w:rsidRDefault="0085233B" w:rsidP="00F33A54">
      <w:pPr>
        <w:pStyle w:val="ListParagraph"/>
        <w:spacing w:after="0" w:line="360" w:lineRule="auto"/>
        <w:ind w:firstLine="720"/>
        <w:rPr>
          <w:rFonts w:ascii="Times New Roman" w:hAnsi="Times New Roman"/>
          <w:noProof/>
          <w:sz w:val="26"/>
          <w:szCs w:val="26"/>
        </w:rPr>
      </w:pPr>
      <w:r>
        <w:rPr>
          <w:rFonts w:ascii="Times New Roman" w:hAnsi="Times New Roman"/>
          <w:noProof/>
          <w:sz w:val="26"/>
          <w:szCs w:val="26"/>
        </w:rPr>
        <w:drawing>
          <wp:inline distT="0" distB="0" distL="0" distR="0" wp14:anchorId="35EA6822" wp14:editId="7CA9B012">
            <wp:extent cx="1722755" cy="499745"/>
            <wp:effectExtent l="0" t="0" r="0" b="0"/>
            <wp:docPr id="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22755" cy="49974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t xml:space="preserve">Ở đây </w:t>
      </w:r>
      <w:r w:rsidRPr="00074777">
        <w:rPr>
          <w:rFonts w:ascii="Times New Roman" w:hAnsi="Times New Roman"/>
          <w:i/>
          <w:sz w:val="26"/>
          <w:szCs w:val="26"/>
        </w:rPr>
        <w:t>D</w:t>
      </w:r>
      <w:r w:rsidRPr="00074777">
        <w:rPr>
          <w:rFonts w:ascii="Times New Roman" w:hAnsi="Times New Roman"/>
          <w:sz w:val="26"/>
          <w:szCs w:val="26"/>
        </w:rPr>
        <w:t xml:space="preserve"> là tập dữ liệu huấn luyện, </w:t>
      </w:r>
      <w:r w:rsidRPr="00074777">
        <w:rPr>
          <w:rFonts w:ascii="Times New Roman" w:hAnsi="Times New Roman"/>
          <w:i/>
          <w:sz w:val="26"/>
          <w:szCs w:val="26"/>
        </w:rPr>
        <w:t>d</w:t>
      </w:r>
      <w:r w:rsidRPr="00074777">
        <w:rPr>
          <w:rFonts w:ascii="Times New Roman" w:hAnsi="Times New Roman"/>
          <w:sz w:val="26"/>
          <w:szCs w:val="26"/>
        </w:rPr>
        <w:t xml:space="preserve"> là một mẫu trong tập </w:t>
      </w:r>
      <w:r w:rsidRPr="00074777">
        <w:rPr>
          <w:rFonts w:ascii="Times New Roman" w:hAnsi="Times New Roman"/>
          <w:i/>
          <w:sz w:val="26"/>
          <w:szCs w:val="26"/>
        </w:rPr>
        <w:t>D</w:t>
      </w:r>
      <w:r w:rsidRPr="00074777">
        <w:rPr>
          <w:rFonts w:ascii="Times New Roman" w:hAnsi="Times New Roman"/>
          <w:sz w:val="26"/>
          <w:szCs w:val="26"/>
        </w:rPr>
        <w:t xml:space="preserve">, </w:t>
      </w:r>
      <w:r w:rsidRPr="00074777">
        <w:rPr>
          <w:rFonts w:ascii="Times New Roman" w:hAnsi="Times New Roman"/>
          <w:i/>
          <w:sz w:val="26"/>
          <w:szCs w:val="26"/>
        </w:rPr>
        <w:t>t</w:t>
      </w:r>
      <w:r w:rsidRPr="00074777">
        <w:rPr>
          <w:rFonts w:ascii="Times New Roman" w:hAnsi="Times New Roman"/>
          <w:i/>
          <w:sz w:val="26"/>
          <w:szCs w:val="26"/>
          <w:vertAlign w:val="subscript"/>
        </w:rPr>
        <w:t>d</w:t>
      </w:r>
      <w:r w:rsidRPr="00074777">
        <w:rPr>
          <w:rFonts w:ascii="Times New Roman" w:hAnsi="Times New Roman"/>
          <w:sz w:val="26"/>
          <w:szCs w:val="26"/>
        </w:rPr>
        <w:t xml:space="preserve"> là giá trị đích của mẫu </w:t>
      </w:r>
      <w:r w:rsidRPr="00074777">
        <w:rPr>
          <w:rFonts w:ascii="Times New Roman" w:hAnsi="Times New Roman"/>
          <w:i/>
          <w:sz w:val="26"/>
          <w:szCs w:val="26"/>
        </w:rPr>
        <w:t>d</w:t>
      </w:r>
      <w:r w:rsidRPr="00074777">
        <w:rPr>
          <w:rFonts w:ascii="Times New Roman" w:hAnsi="Times New Roman"/>
          <w:sz w:val="26"/>
          <w:szCs w:val="26"/>
        </w:rPr>
        <w:t xml:space="preserve">, </w:t>
      </w:r>
      <w:r w:rsidRPr="00074777">
        <w:rPr>
          <w:rFonts w:ascii="Times New Roman" w:hAnsi="Times New Roman"/>
          <w:i/>
          <w:sz w:val="26"/>
          <w:szCs w:val="26"/>
        </w:rPr>
        <w:t>o</w:t>
      </w:r>
      <w:r w:rsidRPr="00074777">
        <w:rPr>
          <w:rFonts w:ascii="Times New Roman" w:hAnsi="Times New Roman"/>
          <w:i/>
          <w:sz w:val="26"/>
          <w:szCs w:val="26"/>
          <w:vertAlign w:val="subscript"/>
        </w:rPr>
        <w:t>d</w:t>
      </w:r>
      <w:r w:rsidRPr="00074777">
        <w:rPr>
          <w:rFonts w:ascii="Times New Roman" w:hAnsi="Times New Roman"/>
          <w:sz w:val="26"/>
          <w:szCs w:val="26"/>
        </w:rPr>
        <w:t xml:space="preserve"> là giá trị xuất của perceptron. Mục đích của luật delta là tìm vector </w:t>
      </w:r>
      <w:r w:rsidRPr="00074777">
        <w:rPr>
          <w:rFonts w:ascii="Times New Roman" w:hAnsi="Times New Roman"/>
          <w:position w:val="-6"/>
          <w:sz w:val="26"/>
          <w:szCs w:val="26"/>
        </w:rPr>
        <w:object w:dxaOrig="240" w:dyaOrig="279">
          <v:shape id="_x0000_i1034" type="#_x0000_t75" style="width:11.7pt;height:14.25pt" o:ole="">
            <v:imagedata r:id="rId27" o:title=""/>
          </v:shape>
          <o:OLEObject Type="Embed" ProgID="Equation.DSMT4" ShapeID="_x0000_i1034" DrawAspect="Content" ObjectID="_1416436250" r:id="rId45"/>
        </w:object>
      </w:r>
      <w:r w:rsidRPr="00074777">
        <w:rPr>
          <w:rFonts w:ascii="Times New Roman" w:hAnsi="Times New Roman"/>
          <w:sz w:val="26"/>
          <w:szCs w:val="26"/>
        </w:rPr>
        <w:t xml:space="preserve"> sau cho </w:t>
      </w:r>
      <w:r w:rsidRPr="00074777">
        <w:rPr>
          <w:rFonts w:ascii="Times New Roman" w:hAnsi="Times New Roman"/>
          <w:position w:val="-10"/>
          <w:sz w:val="26"/>
          <w:szCs w:val="26"/>
        </w:rPr>
        <w:object w:dxaOrig="580" w:dyaOrig="320">
          <v:shape id="_x0000_i1035" type="#_x0000_t75" style="width:29.3pt;height:15.9pt" o:ole="">
            <v:imagedata r:id="rId46" o:title=""/>
          </v:shape>
          <o:OLEObject Type="Embed" ProgID="Equation.DSMT4" ShapeID="_x0000_i1035" DrawAspect="Content" ObjectID="_1416436251" r:id="rId47"/>
        </w:object>
      </w:r>
      <w:r w:rsidRPr="00074777">
        <w:rPr>
          <w:rFonts w:ascii="Times New Roman" w:hAnsi="Times New Roman"/>
          <w:sz w:val="26"/>
          <w:szCs w:val="26"/>
        </w:rPr>
        <w:t xml:space="preserve"> đạt giá trị nhỏ nhất. Hình </w:t>
      </w:r>
      <w:r w:rsidR="00736415">
        <w:rPr>
          <w:rFonts w:ascii="Times New Roman" w:hAnsi="Times New Roman"/>
          <w:sz w:val="26"/>
          <w:szCs w:val="26"/>
        </w:rPr>
        <w:t>2.</w:t>
      </w:r>
      <w:r w:rsidRPr="00074777">
        <w:rPr>
          <w:rFonts w:ascii="Times New Roman" w:hAnsi="Times New Roman"/>
          <w:sz w:val="26"/>
          <w:szCs w:val="26"/>
        </w:rPr>
        <w:t>7 là một biểu diễn hàm lỗi của một đơn vị tuyến tính. Trục thẳng đứng của đồ thị là giá trị hàm lỗi, hai trục ở mặt phẳng ngang là giá trị của các trọng số.</w:t>
      </w: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t>Phương pháp giảm độ dốc bắt đầu tìm với một vector trọng số ngẫu nhiên và duyệt qua các mẫu của tập huấn luyện, mỗi lần duyệt qua các trọng số sẽ được cập nhập theo hướng làm giảm giá trị hàm lỗi. Quá trình này được lặp đi lặp lại cho đến khi đạt được giá trị cực tiểu của hàm lỗi.</w:t>
      </w: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t xml:space="preserve">Hướng cập nhập các trọng số để làm giảm giá trị hàm lỗi được xác định theo </w:t>
      </w:r>
      <w:r w:rsidRPr="00074777">
        <w:rPr>
          <w:rFonts w:ascii="Times New Roman" w:hAnsi="Times New Roman"/>
          <w:i/>
          <w:sz w:val="26"/>
          <w:szCs w:val="26"/>
        </w:rPr>
        <w:t>vector độ dốc</w:t>
      </w:r>
      <w:r w:rsidRPr="00074777">
        <w:rPr>
          <w:rFonts w:ascii="Times New Roman" w:hAnsi="Times New Roman"/>
          <w:sz w:val="26"/>
          <w:szCs w:val="26"/>
        </w:rPr>
        <w:t xml:space="preserve"> (gradient) của hàm lỗi </w:t>
      </w:r>
      <w:r w:rsidRPr="00074777">
        <w:rPr>
          <w:rFonts w:ascii="Times New Roman" w:hAnsi="Times New Roman"/>
          <w:i/>
          <w:sz w:val="26"/>
          <w:szCs w:val="26"/>
        </w:rPr>
        <w:t>E</w:t>
      </w:r>
      <w:r w:rsidRPr="00074777">
        <w:rPr>
          <w:rFonts w:ascii="Times New Roman" w:hAnsi="Times New Roman"/>
          <w:sz w:val="26"/>
          <w:szCs w:val="26"/>
        </w:rPr>
        <w:t xml:space="preserve"> theo </w:t>
      </w:r>
      <w:r w:rsidRPr="00074777">
        <w:rPr>
          <w:rFonts w:ascii="Times New Roman" w:hAnsi="Times New Roman"/>
          <w:position w:val="-6"/>
          <w:sz w:val="26"/>
          <w:szCs w:val="26"/>
        </w:rPr>
        <w:object w:dxaOrig="240" w:dyaOrig="279">
          <v:shape id="_x0000_i1036" type="#_x0000_t75" style="width:11.7pt;height:14.25pt" o:ole="">
            <v:imagedata r:id="rId27" o:title=""/>
          </v:shape>
          <o:OLEObject Type="Embed" ProgID="Equation.DSMT4" ShapeID="_x0000_i1036" DrawAspect="Content" ObjectID="_1416436252" r:id="rId48"/>
        </w:object>
      </w:r>
      <w:r w:rsidRPr="00074777">
        <w:rPr>
          <w:rFonts w:ascii="Times New Roman" w:hAnsi="Times New Roman"/>
          <w:sz w:val="26"/>
          <w:szCs w:val="26"/>
        </w:rPr>
        <w:t xml:space="preserve">, ký hiệu là </w:t>
      </w:r>
      <w:r w:rsidRPr="00074777">
        <w:rPr>
          <w:rFonts w:ascii="Times New Roman" w:hAnsi="Times New Roman"/>
          <w:position w:val="-10"/>
          <w:sz w:val="26"/>
          <w:szCs w:val="26"/>
        </w:rPr>
        <w:object w:dxaOrig="740" w:dyaOrig="320">
          <v:shape id="_x0000_i1037" type="#_x0000_t75" style="width:36.85pt;height:15.9pt" o:ole="">
            <v:imagedata r:id="rId49" o:title=""/>
          </v:shape>
          <o:OLEObject Type="Embed" ProgID="Equation.DSMT4" ShapeID="_x0000_i1037" DrawAspect="Content" ObjectID="_1416436253" r:id="rId50"/>
        </w:object>
      </w: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t xml:space="preserve">                      </w:t>
      </w:r>
      <w:r w:rsidR="0085233B">
        <w:rPr>
          <w:rFonts w:ascii="Times New Roman" w:hAnsi="Times New Roman"/>
          <w:noProof/>
          <w:sz w:val="26"/>
          <w:szCs w:val="26"/>
        </w:rPr>
        <w:drawing>
          <wp:inline distT="0" distB="0" distL="0" distR="0" wp14:anchorId="14D4ACEF" wp14:editId="3DFB132F">
            <wp:extent cx="2200910" cy="499745"/>
            <wp:effectExtent l="0" t="0" r="889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00910" cy="49974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t xml:space="preserve">Về mặt toán học vector độ dốc biểu diễn hướng làm tăng giá trị hàm </w:t>
      </w:r>
      <w:r w:rsidRPr="00074777">
        <w:rPr>
          <w:rFonts w:ascii="Times New Roman" w:hAnsi="Times New Roman"/>
          <w:i/>
          <w:sz w:val="26"/>
          <w:szCs w:val="26"/>
        </w:rPr>
        <w:t>E</w:t>
      </w:r>
      <w:r w:rsidRPr="00074777">
        <w:rPr>
          <w:rFonts w:ascii="Times New Roman" w:hAnsi="Times New Roman"/>
          <w:sz w:val="26"/>
          <w:szCs w:val="26"/>
        </w:rPr>
        <w:t xml:space="preserve"> trong không gian trọng số, do đó </w:t>
      </w:r>
      <w:r w:rsidRPr="00074777">
        <w:rPr>
          <w:rFonts w:ascii="Times New Roman" w:hAnsi="Times New Roman"/>
          <w:position w:val="-10"/>
          <w:sz w:val="26"/>
          <w:szCs w:val="26"/>
        </w:rPr>
        <w:object w:dxaOrig="859" w:dyaOrig="320">
          <v:shape id="_x0000_i1038" type="#_x0000_t75" style="width:42.7pt;height:15.9pt" o:ole="">
            <v:imagedata r:id="rId52" o:title=""/>
          </v:shape>
          <o:OLEObject Type="Embed" ProgID="Equation.DSMT4" ShapeID="_x0000_i1038" DrawAspect="Content" ObjectID="_1416436254" r:id="rId53"/>
        </w:object>
      </w:r>
      <w:r w:rsidRPr="00074777">
        <w:rPr>
          <w:rFonts w:ascii="Times New Roman" w:hAnsi="Times New Roman"/>
          <w:sz w:val="26"/>
          <w:szCs w:val="26"/>
        </w:rPr>
        <w:t xml:space="preserve"> sẽ là hướng làm giảm giá trị hàm </w:t>
      </w:r>
      <w:r w:rsidRPr="007B2665">
        <w:rPr>
          <w:rFonts w:ascii="Times New Roman" w:hAnsi="Times New Roman"/>
          <w:i/>
          <w:sz w:val="26"/>
          <w:szCs w:val="26"/>
        </w:rPr>
        <w:t>E</w:t>
      </w:r>
      <w:r w:rsidRPr="00074777">
        <w:rPr>
          <w:rFonts w:ascii="Times New Roman" w:hAnsi="Times New Roman"/>
          <w:sz w:val="26"/>
          <w:szCs w:val="26"/>
        </w:rPr>
        <w:t xml:space="preserve">. Trong hình </w:t>
      </w:r>
      <w:r w:rsidR="00736415">
        <w:rPr>
          <w:rFonts w:ascii="Times New Roman" w:hAnsi="Times New Roman"/>
          <w:sz w:val="26"/>
          <w:szCs w:val="26"/>
        </w:rPr>
        <w:t>2.</w:t>
      </w:r>
      <w:r w:rsidRPr="00074777">
        <w:rPr>
          <w:rFonts w:ascii="Times New Roman" w:hAnsi="Times New Roman"/>
          <w:sz w:val="26"/>
          <w:szCs w:val="26"/>
        </w:rPr>
        <w:t>7 nó được biểu diễn bằng dấu mũi tên. Các trọng số sẽ được cập nhập theo quy luật sau:</w:t>
      </w: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t xml:space="preserve">                      </w:t>
      </w:r>
      <w:r w:rsidR="0085233B">
        <w:rPr>
          <w:rFonts w:ascii="Times New Roman" w:hAnsi="Times New Roman"/>
          <w:noProof/>
          <w:sz w:val="26"/>
          <w:szCs w:val="26"/>
        </w:rPr>
        <w:drawing>
          <wp:inline distT="0" distB="0" distL="0" distR="0" wp14:anchorId="641BBB0D" wp14:editId="16E3DEC8">
            <wp:extent cx="1233170" cy="255270"/>
            <wp:effectExtent l="0" t="0" r="508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33170" cy="255270"/>
                    </a:xfrm>
                    <a:prstGeom prst="rect">
                      <a:avLst/>
                    </a:prstGeom>
                    <a:noFill/>
                    <a:ln>
                      <a:noFill/>
                    </a:ln>
                  </pic:spPr>
                </pic:pic>
              </a:graphicData>
            </a:graphic>
          </wp:inline>
        </w:drawing>
      </w:r>
      <w:r w:rsidRPr="00074777">
        <w:rPr>
          <w:rFonts w:ascii="Times New Roman" w:hAnsi="Times New Roman"/>
          <w:sz w:val="26"/>
          <w:szCs w:val="26"/>
        </w:rPr>
        <w:t xml:space="preserve">                   </w:t>
      </w: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t xml:space="preserve">                       </w:t>
      </w:r>
      <w:r w:rsidR="0085233B">
        <w:rPr>
          <w:rFonts w:ascii="Times New Roman" w:hAnsi="Times New Roman"/>
          <w:noProof/>
          <w:sz w:val="26"/>
          <w:szCs w:val="26"/>
        </w:rPr>
        <w:drawing>
          <wp:inline distT="0" distB="0" distL="0" distR="0" wp14:anchorId="3EE65834" wp14:editId="25D2898D">
            <wp:extent cx="1467485" cy="276225"/>
            <wp:effectExtent l="0" t="0" r="0" b="9525"/>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67485" cy="27622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rFonts w:ascii="Times New Roman" w:hAnsi="Times New Roman"/>
          <w:sz w:val="26"/>
          <w:szCs w:val="26"/>
        </w:rPr>
      </w:pP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t>Luật huấn luyện này có thể được viết lại cho từng trọng số như sau:</w:t>
      </w: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t xml:space="preserve">                      </w:t>
      </w:r>
      <w:r w:rsidR="0085233B">
        <w:rPr>
          <w:rFonts w:ascii="Times New Roman" w:hAnsi="Times New Roman"/>
          <w:noProof/>
          <w:sz w:val="26"/>
          <w:szCs w:val="26"/>
        </w:rPr>
        <w:drawing>
          <wp:inline distT="0" distB="0" distL="0" distR="0" wp14:anchorId="18F3A4B7" wp14:editId="5602C6B0">
            <wp:extent cx="1382395" cy="212725"/>
            <wp:effectExtent l="0" t="0" r="8255"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82395" cy="21272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t xml:space="preserve">                        </w:t>
      </w:r>
      <w:r w:rsidR="0085233B">
        <w:rPr>
          <w:rFonts w:ascii="Times New Roman" w:hAnsi="Times New Roman"/>
          <w:noProof/>
          <w:sz w:val="26"/>
          <w:szCs w:val="26"/>
        </w:rPr>
        <w:drawing>
          <wp:inline distT="0" distB="0" distL="0" distR="0" wp14:anchorId="438D2F58" wp14:editId="1A5E21E8">
            <wp:extent cx="1647825" cy="531495"/>
            <wp:effectExtent l="0" t="0" r="9525" b="1905"/>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47825" cy="531495"/>
                    </a:xfrm>
                    <a:prstGeom prst="rect">
                      <a:avLst/>
                    </a:prstGeom>
                    <a:noFill/>
                    <a:ln>
                      <a:noFill/>
                    </a:ln>
                  </pic:spPr>
                </pic:pic>
              </a:graphicData>
            </a:graphic>
          </wp:inline>
        </w:drawing>
      </w:r>
    </w:p>
    <w:p w:rsidR="009F0588" w:rsidRPr="00074777" w:rsidRDefault="0085233B" w:rsidP="00F33A54">
      <w:pPr>
        <w:pStyle w:val="ListParagraph"/>
        <w:keepNext/>
        <w:spacing w:after="0" w:line="360" w:lineRule="auto"/>
        <w:ind w:firstLine="720"/>
        <w:rPr>
          <w:rFonts w:ascii="Times New Roman" w:hAnsi="Times New Roman"/>
          <w:sz w:val="26"/>
          <w:szCs w:val="26"/>
        </w:rPr>
      </w:pPr>
      <w:r>
        <w:rPr>
          <w:rFonts w:ascii="Times New Roman" w:hAnsi="Times New Roman"/>
          <w:noProof/>
          <w:sz w:val="26"/>
          <w:szCs w:val="26"/>
        </w:rPr>
        <w:lastRenderedPageBreak/>
        <w:drawing>
          <wp:inline distT="0" distB="0" distL="0" distR="0" wp14:anchorId="28477A14" wp14:editId="59231EF7">
            <wp:extent cx="4763135" cy="3348990"/>
            <wp:effectExtent l="0" t="0" r="0" b="3810"/>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63135" cy="3348990"/>
                    </a:xfrm>
                    <a:prstGeom prst="rect">
                      <a:avLst/>
                    </a:prstGeom>
                    <a:noFill/>
                    <a:ln>
                      <a:noFill/>
                    </a:ln>
                  </pic:spPr>
                </pic:pic>
              </a:graphicData>
            </a:graphic>
          </wp:inline>
        </w:drawing>
      </w:r>
    </w:p>
    <w:p w:rsidR="009F0588" w:rsidRPr="0001778B" w:rsidRDefault="009F0588" w:rsidP="00F33A54">
      <w:pPr>
        <w:pStyle w:val="Caption"/>
        <w:spacing w:before="0"/>
        <w:rPr>
          <w:b w:val="0"/>
          <w:sz w:val="26"/>
          <w:szCs w:val="26"/>
        </w:rPr>
      </w:pPr>
      <w:r w:rsidRPr="00074777">
        <w:rPr>
          <w:sz w:val="26"/>
          <w:szCs w:val="26"/>
        </w:rPr>
        <w:t xml:space="preserve">         </w:t>
      </w:r>
      <w:r w:rsidR="00A8168B">
        <w:rPr>
          <w:sz w:val="26"/>
          <w:szCs w:val="26"/>
        </w:rPr>
        <w:t xml:space="preserve">                          </w:t>
      </w:r>
      <w:r w:rsidR="005C1064">
        <w:rPr>
          <w:sz w:val="26"/>
          <w:szCs w:val="26"/>
        </w:rPr>
        <w:tab/>
      </w:r>
      <w:r w:rsidR="00A8168B">
        <w:rPr>
          <w:sz w:val="26"/>
          <w:szCs w:val="26"/>
        </w:rPr>
        <w:t xml:space="preserve"> </w:t>
      </w:r>
      <w:bookmarkStart w:id="23" w:name="_Toc327348215"/>
      <w:r w:rsidRPr="0001778B">
        <w:rPr>
          <w:b w:val="0"/>
          <w:sz w:val="26"/>
          <w:szCs w:val="26"/>
        </w:rPr>
        <w:t xml:space="preserve">Hình </w:t>
      </w:r>
      <w:r w:rsidR="009125AA" w:rsidRPr="0001778B">
        <w:rPr>
          <w:b w:val="0"/>
          <w:sz w:val="26"/>
          <w:szCs w:val="26"/>
        </w:rPr>
        <w:fldChar w:fldCharType="begin"/>
      </w:r>
      <w:r w:rsidR="009125AA" w:rsidRPr="0001778B">
        <w:rPr>
          <w:b w:val="0"/>
          <w:sz w:val="26"/>
          <w:szCs w:val="26"/>
        </w:rPr>
        <w:instrText xml:space="preserve"> STYLEREF 1 \s </w:instrText>
      </w:r>
      <w:r w:rsidR="009125AA" w:rsidRPr="0001778B">
        <w:rPr>
          <w:b w:val="0"/>
          <w:sz w:val="26"/>
          <w:szCs w:val="26"/>
        </w:rPr>
        <w:fldChar w:fldCharType="separate"/>
      </w:r>
      <w:r w:rsidR="009125AA" w:rsidRPr="0001778B">
        <w:rPr>
          <w:b w:val="0"/>
          <w:noProof/>
          <w:sz w:val="26"/>
          <w:szCs w:val="26"/>
        </w:rPr>
        <w:t>2</w:t>
      </w:r>
      <w:r w:rsidR="009125AA" w:rsidRPr="0001778B">
        <w:rPr>
          <w:b w:val="0"/>
          <w:sz w:val="26"/>
          <w:szCs w:val="26"/>
        </w:rPr>
        <w:fldChar w:fldCharType="end"/>
      </w:r>
      <w:r w:rsidR="009125AA" w:rsidRPr="0001778B">
        <w:rPr>
          <w:b w:val="0"/>
          <w:sz w:val="26"/>
          <w:szCs w:val="26"/>
        </w:rPr>
        <w:t>.</w:t>
      </w:r>
      <w:r w:rsidR="009125AA" w:rsidRPr="0001778B">
        <w:rPr>
          <w:b w:val="0"/>
          <w:sz w:val="26"/>
          <w:szCs w:val="26"/>
        </w:rPr>
        <w:fldChar w:fldCharType="begin"/>
      </w:r>
      <w:r w:rsidR="009125AA" w:rsidRPr="0001778B">
        <w:rPr>
          <w:b w:val="0"/>
          <w:sz w:val="26"/>
          <w:szCs w:val="26"/>
        </w:rPr>
        <w:instrText xml:space="preserve"> SEQ Hình \* ARABIC \s 1 </w:instrText>
      </w:r>
      <w:r w:rsidR="009125AA" w:rsidRPr="0001778B">
        <w:rPr>
          <w:b w:val="0"/>
          <w:sz w:val="26"/>
          <w:szCs w:val="26"/>
        </w:rPr>
        <w:fldChar w:fldCharType="separate"/>
      </w:r>
      <w:r w:rsidR="009125AA" w:rsidRPr="0001778B">
        <w:rPr>
          <w:b w:val="0"/>
          <w:noProof/>
          <w:sz w:val="26"/>
          <w:szCs w:val="26"/>
        </w:rPr>
        <w:t>7</w:t>
      </w:r>
      <w:r w:rsidR="009125AA" w:rsidRPr="0001778B">
        <w:rPr>
          <w:b w:val="0"/>
          <w:sz w:val="26"/>
          <w:szCs w:val="26"/>
        </w:rPr>
        <w:fldChar w:fldCharType="end"/>
      </w:r>
      <w:r w:rsidRPr="0001778B">
        <w:rPr>
          <w:b w:val="0"/>
          <w:sz w:val="26"/>
          <w:szCs w:val="26"/>
        </w:rPr>
        <w:t>: Hàm lỗi của một đơn vị tuyến tính</w:t>
      </w:r>
      <w:bookmarkEnd w:id="23"/>
    </w:p>
    <w:p w:rsidR="009F0588" w:rsidRPr="00074777" w:rsidRDefault="009F0588" w:rsidP="00F33A54">
      <w:pPr>
        <w:spacing w:before="0"/>
        <w:rPr>
          <w:szCs w:val="26"/>
        </w:rPr>
      </w:pPr>
    </w:p>
    <w:p w:rsidR="009F0588" w:rsidRPr="00074777" w:rsidRDefault="00C53EC7" w:rsidP="00F33A54">
      <w:pPr>
        <w:spacing w:before="0"/>
        <w:rPr>
          <w:szCs w:val="26"/>
        </w:rPr>
      </w:pPr>
      <w:r>
        <w:rPr>
          <w:szCs w:val="26"/>
        </w:rPr>
        <w:t>Để  thực hiện cập nhập các trọng</w:t>
      </w:r>
      <w:r w:rsidR="009F0588" w:rsidRPr="00074777">
        <w:rPr>
          <w:szCs w:val="26"/>
        </w:rPr>
        <w:t xml:space="preserve"> số, ta thực hiện tính đạo hàm riêng phần của hàm </w:t>
      </w:r>
      <w:r w:rsidR="009F0588" w:rsidRPr="00074777">
        <w:rPr>
          <w:i/>
          <w:szCs w:val="26"/>
        </w:rPr>
        <w:t>E</w:t>
      </w:r>
      <w:r w:rsidR="009F0588" w:rsidRPr="00074777">
        <w:rPr>
          <w:szCs w:val="26"/>
        </w:rPr>
        <w:t xml:space="preserve"> theo từng trọng số:</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3367D16F" wp14:editId="30DA51C9">
            <wp:extent cx="2477135" cy="1988185"/>
            <wp:effectExtent l="0" t="0" r="0" b="0"/>
            <wp:docPr id="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77135" cy="198818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42806A48" wp14:editId="537A12F6">
            <wp:extent cx="2286000" cy="638175"/>
            <wp:effectExtent l="0" t="0" r="0" b="9525"/>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86000" cy="63817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Thay (2.2) vào (2.1) ta được giá nhập cập nhập trọng số qua từng bước ta được </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0D365A29" wp14:editId="792D94DB">
            <wp:extent cx="2573020" cy="584835"/>
            <wp:effectExtent l="0" t="0" r="0" b="571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73020" cy="58483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lastRenderedPageBreak/>
        <w:t xml:space="preserve">Ở đây giá trị </w:t>
      </w:r>
      <w:r w:rsidRPr="00074777">
        <w:rPr>
          <w:i/>
          <w:szCs w:val="26"/>
        </w:rPr>
        <w:t>x</w:t>
      </w:r>
      <w:r w:rsidRPr="00074777">
        <w:rPr>
          <w:i/>
          <w:szCs w:val="26"/>
          <w:vertAlign w:val="subscript"/>
        </w:rPr>
        <w:t>id</w:t>
      </w:r>
      <w:r w:rsidRPr="00074777">
        <w:rPr>
          <w:i/>
          <w:szCs w:val="26"/>
        </w:rPr>
        <w:t xml:space="preserve"> </w:t>
      </w:r>
      <w:r w:rsidRPr="00074777">
        <w:rPr>
          <w:szCs w:val="26"/>
        </w:rPr>
        <w:t xml:space="preserve">là giá trị đầu vào thứ </w:t>
      </w:r>
      <w:r w:rsidRPr="00074777">
        <w:rPr>
          <w:i/>
          <w:szCs w:val="26"/>
        </w:rPr>
        <w:t>i</w:t>
      </w:r>
      <w:r w:rsidRPr="00074777">
        <w:rPr>
          <w:szCs w:val="26"/>
        </w:rPr>
        <w:t xml:space="preserve"> của mẫu </w:t>
      </w:r>
      <w:r w:rsidRPr="00074777">
        <w:rPr>
          <w:i/>
          <w:szCs w:val="26"/>
        </w:rPr>
        <w:t>d</w:t>
      </w:r>
      <w:r w:rsidRPr="00074777">
        <w:rPr>
          <w:szCs w:val="26"/>
        </w:rPr>
        <w:t xml:space="preserve"> .Phương pháp giảm độ dốc có hai hạn chế chính là tốc độ hội tụ đôi khi khá chậm và nếu có nhiều </w:t>
      </w:r>
      <w:r w:rsidRPr="00074777">
        <w:rPr>
          <w:i/>
          <w:szCs w:val="26"/>
        </w:rPr>
        <w:t>cực tiểu cục bộ</w:t>
      </w:r>
      <w:r w:rsidRPr="00074777">
        <w:rPr>
          <w:szCs w:val="26"/>
        </w:rPr>
        <w:t xml:space="preserve"> (local minimum) trên  bề mặt của hàm lỗi thì giải thuật dễ rơi vào cực tiểu cục bộ mà không đạt được </w:t>
      </w:r>
      <w:r w:rsidRPr="00074777">
        <w:rPr>
          <w:i/>
          <w:szCs w:val="26"/>
        </w:rPr>
        <w:t>cực tiểu toàn cục</w:t>
      </w:r>
      <w:r w:rsidRPr="00074777">
        <w:rPr>
          <w:szCs w:val="26"/>
        </w:rPr>
        <w:t xml:space="preserve"> (global minimum). Để giải quyết các khó khăn này người ta đã phát triển phương pháp giảm độ dốc thành phương pháp </w:t>
      </w:r>
      <w:r w:rsidRPr="00074777">
        <w:rPr>
          <w:i/>
          <w:szCs w:val="26"/>
        </w:rPr>
        <w:t>giảm độ dốc tăng cường</w:t>
      </w:r>
      <w:r w:rsidRPr="00074777">
        <w:rPr>
          <w:szCs w:val="26"/>
        </w:rPr>
        <w:t xml:space="preserve"> (incremental gradient descent). Khác với phương pháp giảm độ dốc ở trên phương pháp giảm độ dốc tăng cường thực hiện việc tính toán lỗi và cập nhập các trọng số ngay khi duyệt qua một mẫu của tập dữ liệu. Giá trị cập nhập cho các trọng số của phương pháp giảm độ dốc tăng cường là</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64B49E13" wp14:editId="00213D29">
            <wp:extent cx="1828800" cy="372110"/>
            <wp:effectExtent l="0" t="0" r="0" b="8890"/>
            <wp:docPr id="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28800" cy="37211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các giá trị </w:t>
      </w:r>
      <w:r w:rsidRPr="00074777">
        <w:rPr>
          <w:i/>
          <w:szCs w:val="26"/>
        </w:rPr>
        <w:t>t, o, x</w:t>
      </w:r>
      <w:r w:rsidRPr="00074777">
        <w:rPr>
          <w:i/>
          <w:szCs w:val="26"/>
          <w:vertAlign w:val="subscript"/>
        </w:rPr>
        <w:t>i</w:t>
      </w:r>
      <w:r w:rsidRPr="00074777">
        <w:rPr>
          <w:szCs w:val="26"/>
        </w:rPr>
        <w:t xml:space="preserve"> lần lượt là giá trị đích, giá trị xuất của mạng và giá trị nhập thứ </w:t>
      </w:r>
      <w:r w:rsidRPr="00074777">
        <w:rPr>
          <w:i/>
          <w:szCs w:val="26"/>
        </w:rPr>
        <w:t xml:space="preserve">i </w:t>
      </w:r>
      <w:r w:rsidRPr="00074777">
        <w:rPr>
          <w:szCs w:val="26"/>
        </w:rPr>
        <w:t>của mẫu huấn luyện hiện hành. Hàm lỗi của phương pháp giảm độ dốc tăng cường không phải là hàm lỗi toàn cục cho toàn bộ dữ liệu huấn luyện như phương pháp giảm độ dốc thường mà là hàm lỗi cho từng mẫu trong tập dữ liệu</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14:anchorId="163403D9" wp14:editId="648446EA">
            <wp:extent cx="1552575" cy="457200"/>
            <wp:effectExtent l="0" t="0" r="9525" b="0"/>
            <wp:docPr id="4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giá trị </w:t>
      </w:r>
      <w:r w:rsidRPr="00074777">
        <w:rPr>
          <w:i/>
          <w:szCs w:val="26"/>
        </w:rPr>
        <w:t>t</w:t>
      </w:r>
      <w:r w:rsidRPr="00074777">
        <w:rPr>
          <w:i/>
          <w:szCs w:val="26"/>
          <w:vertAlign w:val="subscript"/>
        </w:rPr>
        <w:t>d</w:t>
      </w:r>
      <w:r w:rsidRPr="00074777">
        <w:rPr>
          <w:i/>
          <w:szCs w:val="26"/>
        </w:rPr>
        <w:t>, o</w:t>
      </w:r>
      <w:r w:rsidRPr="00074777">
        <w:rPr>
          <w:i/>
          <w:szCs w:val="26"/>
          <w:vertAlign w:val="subscript"/>
        </w:rPr>
        <w:t>d</w:t>
      </w:r>
      <w:r w:rsidRPr="00074777">
        <w:rPr>
          <w:i/>
          <w:szCs w:val="26"/>
        </w:rPr>
        <w:t xml:space="preserve"> </w:t>
      </w:r>
      <w:r w:rsidRPr="00074777">
        <w:rPr>
          <w:szCs w:val="26"/>
        </w:rPr>
        <w:t xml:space="preserve">lần lượt là giá trị đích và giá trị xuất của mạng cho mẫu </w:t>
      </w:r>
      <w:r w:rsidRPr="00074777">
        <w:rPr>
          <w:i/>
          <w:szCs w:val="26"/>
        </w:rPr>
        <w:t>d</w:t>
      </w:r>
      <w:r w:rsidRPr="00074777">
        <w:rPr>
          <w:szCs w:val="26"/>
        </w:rPr>
        <w:t xml:space="preserve"> trong tập dữ liệu. Với một hệ số học đủ nhỏ, phương pháp giảm độ dốc tăng cường có thể xấp xỉ tốt tùy ý phương pháp giảm độ dốc thông thường [2]. Theo Tom Mitchell [2] phương pháp giảm độ dốc tăng cường khác với phương pháp giảm độ dốc thông thường ở ba điểm sau. Thứ nhất, giải thuật thực hiện việc tính toán lỗi và cập nhập các trọng số cho mỗi mẫu trong tập huấn luyện chứ không đợi duyệt qua hết các mẩu trong tập huấn luyện. Thứ hai, phương pháp giảm độ dốc thông thường cần nhiều tính toán để cập nhập các trọng số vì nó cần phải tính toán hàm lỗi thực sự cho toàn bộ tập dữ liệu huấn luyện và mỗi lần cập nhập các trọng số được cập nhập một bước lớn hơn phương pháp giảm độ dốc tăng cường. Thứ ba phương pháp giảm độ dốc tăng cường có khả năng không bị rơi vào cự tiểu cục bộ vì nó sử dụng </w:t>
      </w:r>
      <w:r w:rsidRPr="00074777">
        <w:rPr>
          <w:position w:val="-12"/>
          <w:szCs w:val="26"/>
        </w:rPr>
        <w:object w:dxaOrig="820" w:dyaOrig="360">
          <v:shape id="_x0000_i1039" type="#_x0000_t75" style="width:41pt;height:18.4pt" o:ole="">
            <v:imagedata r:id="rId64" o:title=""/>
          </v:shape>
          <o:OLEObject Type="Embed" ProgID="Equation.DSMT4" ShapeID="_x0000_i1039" DrawAspect="Content" ObjectID="_1416436255" r:id="rId65"/>
        </w:object>
      </w:r>
      <w:r w:rsidRPr="00074777">
        <w:rPr>
          <w:szCs w:val="26"/>
        </w:rPr>
        <w:t xml:space="preserve"> thay cho </w:t>
      </w:r>
      <w:r w:rsidRPr="00074777">
        <w:rPr>
          <w:position w:val="-10"/>
          <w:szCs w:val="26"/>
        </w:rPr>
        <w:object w:dxaOrig="740" w:dyaOrig="320">
          <v:shape id="_x0000_i1040" type="#_x0000_t75" style="width:36.85pt;height:15.9pt" o:ole="">
            <v:imagedata r:id="rId66" o:title=""/>
          </v:shape>
          <o:OLEObject Type="Embed" ProgID="Equation.DSMT4" ShapeID="_x0000_i1040" DrawAspect="Content" ObjectID="_1416436256" r:id="rId67"/>
        </w:object>
      </w:r>
      <w:r w:rsidRPr="00074777">
        <w:rPr>
          <w:szCs w:val="26"/>
        </w:rPr>
        <w:t xml:space="preserve"> để tìm kiếm</w:t>
      </w:r>
      <w:r w:rsidR="00242832">
        <w:rPr>
          <w:szCs w:val="26"/>
        </w:rPr>
        <w:t xml:space="preserve"> trạng thái tối ưu</w:t>
      </w:r>
      <w:r w:rsidRPr="00074777">
        <w:rPr>
          <w:szCs w:val="26"/>
        </w:rPr>
        <w:t>.</w:t>
      </w:r>
    </w:p>
    <w:p w:rsidR="009F0588" w:rsidRPr="00074777" w:rsidRDefault="009F0588" w:rsidP="00F33A54">
      <w:pPr>
        <w:spacing w:before="0"/>
        <w:ind w:firstLine="720"/>
        <w:rPr>
          <w:szCs w:val="26"/>
        </w:rPr>
      </w:pPr>
      <w:r w:rsidRPr="00074777">
        <w:rPr>
          <w:szCs w:val="26"/>
        </w:rPr>
        <w:lastRenderedPageBreak/>
        <w:t>Sự khác biệt giữa hai giải thuật huấn luyện luật delta và luật huấn luyện perceptron khác nhau ở tính chất hội tụ của chúng. Luật huấn luyện perceptron hội tụ sau một số lần lặp hữu hạn và tìm ra một mặt phẳng phân loại hoàn hảo một tập dữ liệu huấn luyện khả phân t</w:t>
      </w:r>
      <w:r w:rsidR="007B2665">
        <w:rPr>
          <w:szCs w:val="26"/>
        </w:rPr>
        <w:t xml:space="preserve">uyến tính trong khi giải thuật </w:t>
      </w:r>
      <w:r w:rsidRPr="00074777">
        <w:rPr>
          <w:szCs w:val="26"/>
        </w:rPr>
        <w:t>luật delta sẽ hội tụ về một điểm cực tiểu của hàm lỗi với một thời gian khá lâu (có thể là vô hạn) nhưng sự hội tụ của nó không bị ảnh hưởng bởi tính khả phân tuyến tính của tập dữ liệu huấn luyện [2].</w:t>
      </w:r>
    </w:p>
    <w:p w:rsidR="009F0588" w:rsidRPr="00074777" w:rsidRDefault="009F0588" w:rsidP="00C7356A">
      <w:pPr>
        <w:pStyle w:val="Heading3"/>
      </w:pPr>
      <w:bookmarkStart w:id="24" w:name="_Toc342690108"/>
      <w:r w:rsidRPr="00074777">
        <w:t>Mạng nhiều lớp</w:t>
      </w:r>
      <w:r w:rsidR="002C1611">
        <w:t xml:space="preserve"> và giải thuật lan truyền ngược</w:t>
      </w:r>
      <w:bookmarkEnd w:id="24"/>
    </w:p>
    <w:p w:rsidR="009F0588" w:rsidRPr="00074777" w:rsidRDefault="009F0588" w:rsidP="00F33A54">
      <w:pPr>
        <w:spacing w:before="0"/>
        <w:ind w:firstLine="720"/>
        <w:rPr>
          <w:szCs w:val="26"/>
        </w:rPr>
      </w:pPr>
      <w:r w:rsidRPr="00074777">
        <w:rPr>
          <w:szCs w:val="26"/>
        </w:rPr>
        <w:t>Mạng neuron đơn giản như perceptron chỉ biểu diễn được các hàm tuyến tính, nhưng trong thực tế ta cần biểu diễn các hàm phi tuyến như trong các b</w:t>
      </w:r>
      <w:r w:rsidR="00242832">
        <w:rPr>
          <w:szCs w:val="26"/>
        </w:rPr>
        <w:t xml:space="preserve">ài toán </w:t>
      </w:r>
      <w:r w:rsidRPr="00074777">
        <w:rPr>
          <w:szCs w:val="26"/>
        </w:rPr>
        <w:t>dự báo chuỗi thời gian. Để làm được điều này ta sử dụng các mạng neuron nhiều lớp, tức là mạng gồm một lớp đầu vào, một lớp đầu ra và một hay nhiều lớp ẩn.</w:t>
      </w:r>
    </w:p>
    <w:p w:rsidR="009F0588" w:rsidRPr="00074777" w:rsidRDefault="009F0588" w:rsidP="00F33A54">
      <w:pPr>
        <w:spacing w:before="0"/>
        <w:ind w:firstLine="720"/>
        <w:rPr>
          <w:szCs w:val="26"/>
        </w:rPr>
      </w:pPr>
      <w:r w:rsidRPr="00074777">
        <w:rPr>
          <w:szCs w:val="26"/>
        </w:rPr>
        <w:t xml:space="preserve">Các mạng neuron nhiều lớp ít khi sử dụng các đơn vị tuyến tính hay đơn vị phân ngưỡng mà chúng sử dụng các đơn vị có các hàm kích hoạt là các hàm khả vi. Một trong những đơn vị hay dùng nhất là </w:t>
      </w:r>
      <w:r w:rsidRPr="00074777">
        <w:rPr>
          <w:i/>
          <w:szCs w:val="26"/>
        </w:rPr>
        <w:t>đơn vị sigmoid</w:t>
      </w:r>
      <w:r w:rsidRPr="00074777">
        <w:rPr>
          <w:szCs w:val="26"/>
        </w:rPr>
        <w:t xml:space="preserve"> (sigmoid unit). Một đơn vị sigmoid sẽ tính tổ hợp tuyến tính các giá trị đầu vào và đưa kết quả này vào hàm sigmoid để tính giá trị đầu ra.</w:t>
      </w:r>
    </w:p>
    <w:p w:rsidR="009F0588" w:rsidRPr="00074777" w:rsidRDefault="0085233B" w:rsidP="00F33A54">
      <w:pPr>
        <w:keepNext/>
        <w:spacing w:before="0"/>
        <w:ind w:firstLine="720"/>
        <w:rPr>
          <w:szCs w:val="26"/>
        </w:rPr>
      </w:pPr>
      <w:r>
        <w:rPr>
          <w:noProof/>
          <w:szCs w:val="26"/>
        </w:rPr>
        <w:drawing>
          <wp:inline distT="0" distB="0" distL="0" distR="0" wp14:anchorId="41A17839" wp14:editId="6A8E005D">
            <wp:extent cx="3731895" cy="1339850"/>
            <wp:effectExtent l="0" t="0" r="1905" b="0"/>
            <wp:docPr id="4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31895" cy="1339850"/>
                    </a:xfrm>
                    <a:prstGeom prst="rect">
                      <a:avLst/>
                    </a:prstGeom>
                    <a:noFill/>
                    <a:ln>
                      <a:noFill/>
                    </a:ln>
                  </pic:spPr>
                </pic:pic>
              </a:graphicData>
            </a:graphic>
          </wp:inline>
        </w:drawing>
      </w:r>
    </w:p>
    <w:p w:rsidR="009F0588" w:rsidRPr="00CA4C39" w:rsidRDefault="009F0588" w:rsidP="00F33A54">
      <w:pPr>
        <w:pStyle w:val="Caption"/>
        <w:spacing w:before="0"/>
        <w:rPr>
          <w:b w:val="0"/>
          <w:sz w:val="26"/>
          <w:szCs w:val="26"/>
        </w:rPr>
      </w:pPr>
      <w:r w:rsidRPr="00074777">
        <w:rPr>
          <w:sz w:val="26"/>
          <w:szCs w:val="26"/>
        </w:rPr>
        <w:t xml:space="preserve">                                        </w:t>
      </w:r>
      <w:bookmarkStart w:id="25" w:name="_Toc327348216"/>
      <w:r w:rsidRPr="00CA4C39">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8</w:t>
      </w:r>
      <w:r w:rsidR="009125AA">
        <w:rPr>
          <w:b w:val="0"/>
          <w:sz w:val="26"/>
          <w:szCs w:val="26"/>
        </w:rPr>
        <w:fldChar w:fldCharType="end"/>
      </w:r>
      <w:r w:rsidRPr="00CA4C39">
        <w:rPr>
          <w:b w:val="0"/>
          <w:sz w:val="26"/>
          <w:szCs w:val="26"/>
        </w:rPr>
        <w:t>: Đơn vị sigmoid</w:t>
      </w:r>
      <w:bookmarkEnd w:id="25"/>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Công thức tính giá trị đầu ra của đơn vị sigmoid là</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14:anchorId="64B0F1EF" wp14:editId="733E4B37">
            <wp:extent cx="1137920" cy="233680"/>
            <wp:effectExtent l="0" t="0" r="5080" b="0"/>
            <wp:docPr id="4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37920" cy="233680"/>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Với </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14:anchorId="37D884AD" wp14:editId="0866B8E4">
            <wp:extent cx="1275715" cy="467995"/>
            <wp:effectExtent l="0" t="0" r="635" b="8255"/>
            <wp:docPr id="4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275715" cy="46799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lastRenderedPageBreak/>
        <w:t>Một thuận lợi khi sử dụng các đơn vị sigmoid là nhờ đạo hàm của hàm sigmoid rất dễ tính (</w:t>
      </w:r>
      <w:r w:rsidRPr="00074777">
        <w:rPr>
          <w:position w:val="-10"/>
          <w:szCs w:val="26"/>
        </w:rPr>
        <w:object w:dxaOrig="2400" w:dyaOrig="320">
          <v:shape id="_x0000_i1041" type="#_x0000_t75" style="width:123.9pt;height:16.75pt" o:ole="">
            <v:imagedata r:id="rId71" o:title=""/>
          </v:shape>
          <o:OLEObject Type="Embed" ProgID="Equation.DSMT4" ShapeID="_x0000_i1041" DrawAspect="Content" ObjectID="_1416436257" r:id="rId72"/>
        </w:object>
      </w:r>
      <w:r w:rsidRPr="00074777">
        <w:rPr>
          <w:szCs w:val="26"/>
        </w:rPr>
        <w:t>). Điều này làm cho việc áp dụng phương pháp giảm độ dốc được dễ dàng.</w:t>
      </w:r>
    </w:p>
    <w:p w:rsidR="009F0588" w:rsidRPr="00074777" w:rsidRDefault="009F0588" w:rsidP="00F33A54">
      <w:pPr>
        <w:spacing w:before="0"/>
        <w:ind w:firstLine="720"/>
        <w:rPr>
          <w:position w:val="-6"/>
          <w:szCs w:val="26"/>
        </w:rPr>
      </w:pPr>
      <w:r w:rsidRPr="00074777">
        <w:rPr>
          <w:szCs w:val="26"/>
        </w:rPr>
        <w:t xml:space="preserve">Giải thuật lan truyền ngược tìm tập các trọng </w:t>
      </w:r>
      <w:r w:rsidR="00174409">
        <w:rPr>
          <w:szCs w:val="26"/>
        </w:rPr>
        <w:t>số thích hợp cho một mạng neuron</w:t>
      </w:r>
      <w:r w:rsidRPr="00074777">
        <w:rPr>
          <w:szCs w:val="26"/>
        </w:rPr>
        <w:t xml:space="preserve"> truyền thẳng nhiều lớp. Nó áp dụng phương pháp</w:t>
      </w:r>
      <w:r w:rsidR="00B81DFC">
        <w:rPr>
          <w:szCs w:val="26"/>
        </w:rPr>
        <w:t xml:space="preserve"> giảm độ dốc </w:t>
      </w:r>
      <w:r w:rsidRPr="00074777">
        <w:rPr>
          <w:szCs w:val="26"/>
        </w:rPr>
        <w:t xml:space="preserve">để tối thiểu hóa bình phương sai số giữa kết quả xuất của mạng với kết quả xuất mong muốn. Ý tưởng chính của giải thuật là giá trị lỗi sẽ được lan truyền ngược từ tầng xuất về tầng nhập để tính </w:t>
      </w:r>
      <w:r w:rsidRPr="00074777">
        <w:rPr>
          <w:position w:val="-10"/>
          <w:szCs w:val="26"/>
        </w:rPr>
        <w:object w:dxaOrig="740" w:dyaOrig="320">
          <v:shape id="_x0000_i1042" type="#_x0000_t75" style="width:37.65pt;height:16.75pt" o:ole="">
            <v:imagedata r:id="rId73" o:title=""/>
          </v:shape>
          <o:OLEObject Type="Embed" ProgID="Equation.DSMT4" ShapeID="_x0000_i1042" DrawAspect="Content" ObjectID="_1416436258" r:id="rId74"/>
        </w:object>
      </w:r>
    </w:p>
    <w:p w:rsidR="009F0588" w:rsidRPr="00074777" w:rsidRDefault="009F0588" w:rsidP="00F33A54">
      <w:pPr>
        <w:spacing w:before="0"/>
        <w:ind w:firstLine="720"/>
        <w:rPr>
          <w:position w:val="-6"/>
          <w:szCs w:val="26"/>
        </w:rPr>
      </w:pPr>
      <w:r w:rsidRPr="00074777">
        <w:rPr>
          <w:position w:val="-6"/>
          <w:szCs w:val="26"/>
        </w:rPr>
        <w:t>Hàm lỗi của giải thuật lan truyền ngược được định nghĩa tổng quát như sau</w:t>
      </w:r>
    </w:p>
    <w:p w:rsidR="009F0588" w:rsidRPr="00074777" w:rsidRDefault="009F0588" w:rsidP="00F33A54">
      <w:pPr>
        <w:spacing w:before="0"/>
        <w:ind w:firstLine="720"/>
        <w:rPr>
          <w:position w:val="-6"/>
          <w:szCs w:val="26"/>
        </w:rPr>
      </w:pPr>
      <w:r w:rsidRPr="00074777">
        <w:rPr>
          <w:position w:val="-6"/>
          <w:szCs w:val="26"/>
        </w:rPr>
        <w:t xml:space="preserve">              </w:t>
      </w:r>
      <w:r w:rsidR="0085233B">
        <w:rPr>
          <w:noProof/>
          <w:szCs w:val="26"/>
        </w:rPr>
        <w:drawing>
          <wp:inline distT="0" distB="0" distL="0" distR="0" wp14:anchorId="67CFC6B6" wp14:editId="290723B0">
            <wp:extent cx="2286000" cy="520700"/>
            <wp:effectExtent l="0" t="0" r="0" b="0"/>
            <wp:docPr id="5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86000" cy="520700"/>
                    </a:xfrm>
                    <a:prstGeom prst="rect">
                      <a:avLst/>
                    </a:prstGeom>
                    <a:noFill/>
                    <a:ln>
                      <a:noFill/>
                    </a:ln>
                  </pic:spPr>
                </pic:pic>
              </a:graphicData>
            </a:graphic>
          </wp:inline>
        </w:drawing>
      </w:r>
    </w:p>
    <w:p w:rsidR="009F0588" w:rsidRPr="00074777" w:rsidRDefault="009F0588" w:rsidP="00F33A54">
      <w:pPr>
        <w:spacing w:before="0"/>
        <w:ind w:firstLine="720"/>
        <w:rPr>
          <w:position w:val="-6"/>
          <w:szCs w:val="26"/>
        </w:rPr>
      </w:pPr>
      <w:r w:rsidRPr="00074777">
        <w:rPr>
          <w:position w:val="-6"/>
          <w:szCs w:val="26"/>
        </w:rPr>
        <w:t xml:space="preserve">Ở đây </w:t>
      </w:r>
      <w:r w:rsidRPr="00074777">
        <w:rPr>
          <w:i/>
          <w:position w:val="-6"/>
          <w:szCs w:val="26"/>
        </w:rPr>
        <w:t>outputs</w:t>
      </w:r>
      <w:r w:rsidRPr="00074777">
        <w:rPr>
          <w:position w:val="-6"/>
          <w:szCs w:val="26"/>
        </w:rPr>
        <w:t xml:space="preserve"> là tập các đầu ra của mạng neuron, </w:t>
      </w:r>
      <w:r w:rsidRPr="00074777">
        <w:rPr>
          <w:i/>
          <w:position w:val="-6"/>
          <w:szCs w:val="26"/>
        </w:rPr>
        <w:t>t</w:t>
      </w:r>
      <w:r w:rsidRPr="00074777">
        <w:rPr>
          <w:i/>
          <w:position w:val="-6"/>
          <w:szCs w:val="26"/>
          <w:vertAlign w:val="subscript"/>
        </w:rPr>
        <w:t>kd</w:t>
      </w:r>
      <w:r w:rsidRPr="00074777">
        <w:rPr>
          <w:i/>
          <w:position w:val="-6"/>
          <w:szCs w:val="26"/>
        </w:rPr>
        <w:t xml:space="preserve"> </w:t>
      </w:r>
      <w:r w:rsidRPr="00074777">
        <w:rPr>
          <w:position w:val="-6"/>
          <w:szCs w:val="26"/>
        </w:rPr>
        <w:t xml:space="preserve">và </w:t>
      </w:r>
      <w:r w:rsidRPr="00074777">
        <w:rPr>
          <w:i/>
          <w:position w:val="-6"/>
          <w:szCs w:val="26"/>
        </w:rPr>
        <w:t>o</w:t>
      </w:r>
      <w:r w:rsidRPr="00074777">
        <w:rPr>
          <w:i/>
          <w:position w:val="-6"/>
          <w:szCs w:val="26"/>
          <w:vertAlign w:val="subscript"/>
        </w:rPr>
        <w:t>kd</w:t>
      </w:r>
      <w:r w:rsidRPr="00074777">
        <w:rPr>
          <w:position w:val="-6"/>
          <w:szCs w:val="26"/>
        </w:rPr>
        <w:t xml:space="preserve"> lần lượt là giá trị đích và giá trị xuất của đầu ra thứ </w:t>
      </w:r>
      <w:r w:rsidRPr="00074777">
        <w:rPr>
          <w:i/>
          <w:position w:val="-6"/>
          <w:szCs w:val="26"/>
        </w:rPr>
        <w:t>k</w:t>
      </w:r>
      <w:r w:rsidRPr="00074777">
        <w:rPr>
          <w:position w:val="-6"/>
          <w:szCs w:val="26"/>
        </w:rPr>
        <w:t xml:space="preserve"> của mẫu huấn luyện </w:t>
      </w:r>
      <w:r w:rsidRPr="00074777">
        <w:rPr>
          <w:i/>
          <w:position w:val="-6"/>
          <w:szCs w:val="26"/>
        </w:rPr>
        <w:t>d</w:t>
      </w:r>
      <w:r w:rsidRPr="00074777">
        <w:rPr>
          <w:position w:val="-6"/>
          <w:szCs w:val="26"/>
        </w:rPr>
        <w:t xml:space="preserve"> </w:t>
      </w:r>
    </w:p>
    <w:p w:rsidR="009F0588" w:rsidRPr="00074777" w:rsidRDefault="009F0588" w:rsidP="00F33A54">
      <w:pPr>
        <w:spacing w:before="0"/>
        <w:ind w:firstLine="720"/>
        <w:rPr>
          <w:position w:val="-6"/>
          <w:szCs w:val="26"/>
        </w:rPr>
      </w:pPr>
      <w:r w:rsidRPr="00074777">
        <w:rPr>
          <w:position w:val="-6"/>
          <w:szCs w:val="26"/>
        </w:rPr>
        <w:t>Giải thuật lan truyền ngược áp dụng phương pháp giảm độ dốc để tìm ra điểm tối ưu của hàm lỗi. Với mỗi mẫu trong tập huấn luyện, mạng neuron được áp dụng để tính đầu ra sau đó giá trị độ dốc của hàm lỗi được tính cho từng đơn của mạng. Cuối cùng giải thuật áp dụng phương pháp giảm độ dốc để cập nhập các giá trị trọng số</w:t>
      </w:r>
    </w:p>
    <w:p w:rsidR="009F0588" w:rsidRPr="00074777" w:rsidRDefault="009F0588" w:rsidP="00F33A54">
      <w:pPr>
        <w:spacing w:before="0"/>
        <w:ind w:firstLine="720"/>
        <w:rPr>
          <w:szCs w:val="26"/>
        </w:rPr>
      </w:pPr>
      <w:r w:rsidRPr="00074777">
        <w:rPr>
          <w:szCs w:val="26"/>
        </w:rPr>
        <w:t>Để áp dụng phương pháp giảm độ dốc trước hết ta cần thông tin về đạo hàm riêng phần của hàm lỗi cho từng trọng số</w:t>
      </w:r>
    </w:p>
    <w:p w:rsidR="009F0588" w:rsidRPr="00074777" w:rsidRDefault="009F0588" w:rsidP="00F33A54">
      <w:pPr>
        <w:spacing w:before="0"/>
        <w:ind w:firstLine="720"/>
        <w:rPr>
          <w:szCs w:val="26"/>
        </w:rPr>
      </w:pPr>
      <w:r w:rsidRPr="00074777">
        <w:rPr>
          <w:szCs w:val="26"/>
        </w:rPr>
        <w:t>Ta tính đạo hàm riêng phần này như sau:</w:t>
      </w:r>
    </w:p>
    <w:p w:rsidR="009F0588" w:rsidRPr="00074777" w:rsidRDefault="00092B9B" w:rsidP="00F33A54">
      <w:pPr>
        <w:spacing w:before="0"/>
        <w:ind w:firstLine="720"/>
        <w:rPr>
          <w:szCs w:val="26"/>
        </w:rPr>
      </w:pPr>
      <w:r w:rsidRPr="00074777">
        <w:rPr>
          <w:position w:val="-32"/>
          <w:szCs w:val="26"/>
        </w:rPr>
        <w:object w:dxaOrig="2160" w:dyaOrig="700">
          <v:shape id="_x0000_i1043" type="#_x0000_t75" style="width:141.5pt;height:46.05pt" o:ole="">
            <v:imagedata r:id="rId76" o:title=""/>
          </v:shape>
          <o:OLEObject Type="Embed" ProgID="Equation.DSMT4" ShapeID="_x0000_i1043" DrawAspect="Content" ObjectID="_1416436259" r:id="rId77"/>
        </w:object>
      </w:r>
    </w:p>
    <w:p w:rsidR="009F0588" w:rsidRPr="00074777" w:rsidRDefault="009F0588" w:rsidP="00F33A54">
      <w:pPr>
        <w:spacing w:before="0"/>
        <w:ind w:firstLine="720"/>
        <w:rPr>
          <w:position w:val="-32"/>
          <w:szCs w:val="26"/>
        </w:rPr>
      </w:pPr>
      <w:r w:rsidRPr="00074777">
        <w:rPr>
          <w:szCs w:val="26"/>
        </w:rPr>
        <w:t xml:space="preserve">với  </w:t>
      </w:r>
      <w:r w:rsidR="006B3FE7" w:rsidRPr="00074777">
        <w:rPr>
          <w:position w:val="-32"/>
          <w:szCs w:val="26"/>
        </w:rPr>
        <w:object w:dxaOrig="3700" w:dyaOrig="700">
          <v:shape id="_x0000_i1044" type="#_x0000_t75" style="width:239.45pt;height:46.05pt" o:ole="">
            <v:imagedata r:id="rId78" o:title=""/>
          </v:shape>
          <o:OLEObject Type="Embed" ProgID="Equation.DSMT4" ShapeID="_x0000_i1044" DrawAspect="Content" ObjectID="_1416436260" r:id="rId79"/>
        </w:object>
      </w:r>
    </w:p>
    <w:p w:rsidR="009F0588" w:rsidRPr="00074777" w:rsidRDefault="009F0588" w:rsidP="00F33A54">
      <w:pPr>
        <w:spacing w:before="0"/>
        <w:ind w:firstLine="720"/>
        <w:rPr>
          <w:szCs w:val="26"/>
        </w:rPr>
      </w:pPr>
      <w:r w:rsidRPr="00074777">
        <w:rPr>
          <w:szCs w:val="26"/>
        </w:rPr>
        <w:t xml:space="preserve">       </w:t>
      </w:r>
      <w:r w:rsidRPr="00074777">
        <w:rPr>
          <w:position w:val="-30"/>
          <w:szCs w:val="26"/>
        </w:rPr>
        <w:object w:dxaOrig="2860" w:dyaOrig="560">
          <v:shape id="_x0000_i1045" type="#_x0000_t75" style="width:171.65pt;height:33.5pt" o:ole="">
            <v:imagedata r:id="rId80" o:title=""/>
          </v:shape>
          <o:OLEObject Type="Embed" ProgID="Equation.DSMT4" ShapeID="_x0000_i1045" DrawAspect="Content" ObjectID="_1416436261" r:id="rId81"/>
        </w:object>
      </w:r>
    </w:p>
    <w:p w:rsidR="009F0588" w:rsidRPr="00074777" w:rsidRDefault="009F0588" w:rsidP="00F33A54">
      <w:pPr>
        <w:spacing w:before="0"/>
        <w:rPr>
          <w:szCs w:val="26"/>
        </w:rPr>
      </w:pPr>
      <w:r w:rsidRPr="00074777">
        <w:rPr>
          <w:szCs w:val="26"/>
        </w:rPr>
        <w:t>Ở đây:</w:t>
      </w:r>
    </w:p>
    <w:p w:rsidR="009F0588" w:rsidRPr="00074777" w:rsidRDefault="009F0588" w:rsidP="00F33A54">
      <w:pPr>
        <w:numPr>
          <w:ilvl w:val="0"/>
          <w:numId w:val="23"/>
        </w:numPr>
        <w:spacing w:before="0"/>
        <w:ind w:left="0"/>
        <w:rPr>
          <w:szCs w:val="26"/>
        </w:rPr>
      </w:pPr>
      <w:r w:rsidRPr="00074777">
        <w:rPr>
          <w:i/>
          <w:szCs w:val="26"/>
        </w:rPr>
        <w:t>w</w:t>
      </w:r>
      <w:r w:rsidRPr="00074777">
        <w:rPr>
          <w:i/>
          <w:szCs w:val="26"/>
          <w:vertAlign w:val="subscript"/>
        </w:rPr>
        <w:t>ij</w:t>
      </w:r>
      <w:r w:rsidRPr="00074777">
        <w:rPr>
          <w:szCs w:val="26"/>
        </w:rPr>
        <w:t xml:space="preserve"> là trọng số của cạnh nối đơn vị </w:t>
      </w:r>
      <w:r w:rsidRPr="00074777">
        <w:rPr>
          <w:i/>
          <w:szCs w:val="26"/>
        </w:rPr>
        <w:t>j</w:t>
      </w:r>
      <w:r w:rsidRPr="00074777">
        <w:rPr>
          <w:szCs w:val="26"/>
        </w:rPr>
        <w:t xml:space="preserve"> đến đơn vị </w:t>
      </w:r>
      <w:r w:rsidRPr="00074777">
        <w:rPr>
          <w:i/>
          <w:szCs w:val="26"/>
        </w:rPr>
        <w:t>i</w:t>
      </w:r>
      <w:r w:rsidRPr="00074777">
        <w:rPr>
          <w:szCs w:val="26"/>
        </w:rPr>
        <w:t xml:space="preserve"> </w:t>
      </w:r>
    </w:p>
    <w:p w:rsidR="009F0588" w:rsidRPr="00074777" w:rsidRDefault="009F0588" w:rsidP="00F33A54">
      <w:pPr>
        <w:numPr>
          <w:ilvl w:val="0"/>
          <w:numId w:val="23"/>
        </w:numPr>
        <w:spacing w:before="0"/>
        <w:ind w:left="0"/>
        <w:rPr>
          <w:szCs w:val="26"/>
        </w:rPr>
      </w:pPr>
      <w:r w:rsidRPr="00074777">
        <w:rPr>
          <w:i/>
          <w:szCs w:val="26"/>
        </w:rPr>
        <w:t>o</w:t>
      </w:r>
      <w:r w:rsidR="006B3FE7">
        <w:rPr>
          <w:i/>
          <w:szCs w:val="26"/>
          <w:vertAlign w:val="subscript"/>
        </w:rPr>
        <w:t>j</w:t>
      </w:r>
      <w:r w:rsidRPr="00074777">
        <w:rPr>
          <w:szCs w:val="26"/>
        </w:rPr>
        <w:t xml:space="preserve"> là kết quả xuất của đơn vị </w:t>
      </w:r>
      <w:r w:rsidR="006B3FE7">
        <w:rPr>
          <w:i/>
          <w:szCs w:val="26"/>
        </w:rPr>
        <w:t>j</w:t>
      </w:r>
      <w:r w:rsidRPr="00074777">
        <w:rPr>
          <w:szCs w:val="26"/>
        </w:rPr>
        <w:t xml:space="preserve"> </w:t>
      </w:r>
    </w:p>
    <w:p w:rsidR="009F0588" w:rsidRPr="00074777" w:rsidRDefault="009F0588" w:rsidP="00F33A54">
      <w:pPr>
        <w:numPr>
          <w:ilvl w:val="0"/>
          <w:numId w:val="23"/>
        </w:numPr>
        <w:spacing w:before="0"/>
        <w:ind w:left="0"/>
        <w:rPr>
          <w:szCs w:val="26"/>
        </w:rPr>
      </w:pPr>
      <w:r w:rsidRPr="00074777">
        <w:rPr>
          <w:i/>
          <w:szCs w:val="26"/>
        </w:rPr>
        <w:lastRenderedPageBreak/>
        <w:t>f()</w:t>
      </w:r>
      <w:r w:rsidRPr="00074777">
        <w:rPr>
          <w:szCs w:val="26"/>
        </w:rPr>
        <w:t xml:space="preserve"> là hàm kích hoạt của các đơn vị</w:t>
      </w:r>
    </w:p>
    <w:p w:rsidR="009F0588" w:rsidRPr="00074777" w:rsidRDefault="009F0588" w:rsidP="00F33A54">
      <w:pPr>
        <w:numPr>
          <w:ilvl w:val="0"/>
          <w:numId w:val="23"/>
        </w:numPr>
        <w:spacing w:before="0"/>
        <w:ind w:left="0"/>
        <w:rPr>
          <w:szCs w:val="26"/>
        </w:rPr>
      </w:pPr>
      <w:r w:rsidRPr="00074777">
        <w:rPr>
          <w:i/>
          <w:szCs w:val="26"/>
        </w:rPr>
        <w:t>pred(i)</w:t>
      </w:r>
      <w:r w:rsidRPr="00074777">
        <w:rPr>
          <w:szCs w:val="26"/>
        </w:rPr>
        <w:t xml:space="preserve"> là các đơn vị đứng trước đơn vị </w:t>
      </w:r>
      <w:r w:rsidRPr="00074777">
        <w:rPr>
          <w:i/>
          <w:szCs w:val="26"/>
        </w:rPr>
        <w:t>i</w:t>
      </w:r>
      <w:r w:rsidRPr="00074777">
        <w:rPr>
          <w:szCs w:val="26"/>
        </w:rPr>
        <w:t xml:space="preserve"> trong mạng</w:t>
      </w:r>
    </w:p>
    <w:p w:rsidR="009F0588" w:rsidRPr="00074777" w:rsidRDefault="009F0588" w:rsidP="00F33A54">
      <w:pPr>
        <w:spacing w:before="0"/>
        <w:ind w:firstLine="720"/>
        <w:rPr>
          <w:szCs w:val="26"/>
        </w:rPr>
      </w:pPr>
      <w:r w:rsidRPr="00074777">
        <w:rPr>
          <w:szCs w:val="26"/>
        </w:rPr>
        <w:t xml:space="preserve">Giá trị </w:t>
      </w:r>
      <w:r w:rsidRPr="00074777">
        <w:rPr>
          <w:position w:val="-30"/>
          <w:szCs w:val="26"/>
        </w:rPr>
        <w:object w:dxaOrig="400" w:dyaOrig="680">
          <v:shape id="_x0000_i1046" type="#_x0000_t75" style="width:24.3pt;height:39.35pt" o:ole="">
            <v:imagedata r:id="rId82" o:title=""/>
          </v:shape>
          <o:OLEObject Type="Embed" ProgID="Equation.DSMT4" ShapeID="_x0000_i1046" DrawAspect="Content" ObjectID="_1416436262" r:id="rId83"/>
        </w:object>
      </w:r>
      <w:r w:rsidRPr="00074777">
        <w:rPr>
          <w:szCs w:val="26"/>
        </w:rPr>
        <w:t xml:space="preserve">được tính theo hai trường hợp tùy theo đơn vị </w:t>
      </w:r>
      <w:r w:rsidRPr="00074777">
        <w:rPr>
          <w:i/>
          <w:szCs w:val="26"/>
        </w:rPr>
        <w:t>i</w:t>
      </w:r>
      <w:r w:rsidRPr="00074777">
        <w:rPr>
          <w:szCs w:val="26"/>
        </w:rPr>
        <w:t xml:space="preserve"> là đơn vị ở tầng xuất hay tầng ẩn:</w:t>
      </w:r>
    </w:p>
    <w:p w:rsidR="009F0588" w:rsidRPr="00074777" w:rsidRDefault="009F0588" w:rsidP="00F33A54">
      <w:pPr>
        <w:pStyle w:val="ListParagraph"/>
        <w:numPr>
          <w:ilvl w:val="0"/>
          <w:numId w:val="17"/>
        </w:numPr>
        <w:spacing w:after="0" w:line="360" w:lineRule="auto"/>
        <w:ind w:left="0"/>
        <w:rPr>
          <w:rFonts w:ascii="Times New Roman" w:hAnsi="Times New Roman"/>
          <w:sz w:val="26"/>
          <w:szCs w:val="26"/>
        </w:rPr>
      </w:pPr>
      <w:r w:rsidRPr="00074777">
        <w:rPr>
          <w:rFonts w:ascii="Times New Roman" w:hAnsi="Times New Roman"/>
          <w:sz w:val="26"/>
          <w:szCs w:val="26"/>
        </w:rPr>
        <w:t xml:space="preserve">Nếu đơn vị </w:t>
      </w:r>
      <w:r w:rsidRPr="00074777">
        <w:rPr>
          <w:rFonts w:ascii="Times New Roman" w:hAnsi="Times New Roman"/>
          <w:i/>
          <w:sz w:val="26"/>
          <w:szCs w:val="26"/>
        </w:rPr>
        <w:t>i</w:t>
      </w:r>
      <w:r w:rsidRPr="00074777">
        <w:rPr>
          <w:rFonts w:ascii="Times New Roman" w:hAnsi="Times New Roman"/>
          <w:sz w:val="26"/>
          <w:szCs w:val="26"/>
        </w:rPr>
        <w:t xml:space="preserve"> là đơn vị ở tầng xuất thì:</w:t>
      </w: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t xml:space="preserve"> </w:t>
      </w:r>
      <w:r w:rsidRPr="00074777">
        <w:rPr>
          <w:rFonts w:ascii="Times New Roman" w:hAnsi="Times New Roman"/>
          <w:sz w:val="26"/>
          <w:szCs w:val="26"/>
        </w:rPr>
        <w:tab/>
      </w:r>
      <w:r w:rsidRPr="00074777">
        <w:rPr>
          <w:rFonts w:ascii="Times New Roman" w:hAnsi="Times New Roman"/>
          <w:position w:val="-30"/>
          <w:sz w:val="26"/>
          <w:szCs w:val="26"/>
        </w:rPr>
        <w:object w:dxaOrig="2659" w:dyaOrig="680">
          <v:shape id="_x0000_i1047" type="#_x0000_t75" style="width:184.2pt;height:46.9pt" o:ole="">
            <v:imagedata r:id="rId84" o:title=""/>
          </v:shape>
          <o:OLEObject Type="Embed" ProgID="Equation.DSMT4" ShapeID="_x0000_i1047" DrawAspect="Content" ObjectID="_1416436263" r:id="rId85"/>
        </w:object>
      </w: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t xml:space="preserve">Đạo hàm </w:t>
      </w:r>
      <w:r w:rsidRPr="00074777">
        <w:rPr>
          <w:rFonts w:ascii="Times New Roman" w:hAnsi="Times New Roman"/>
          <w:position w:val="-32"/>
          <w:sz w:val="26"/>
          <w:szCs w:val="26"/>
        </w:rPr>
        <w:object w:dxaOrig="1300" w:dyaOrig="700">
          <v:shape id="_x0000_i1048" type="#_x0000_t75" style="width:65.3pt;height:35.15pt" o:ole="">
            <v:imagedata r:id="rId86" o:title=""/>
          </v:shape>
          <o:OLEObject Type="Embed" ProgID="Equation.DSMT4" ShapeID="_x0000_i1048" DrawAspect="Content" ObjectID="_1416436264" r:id="rId87"/>
        </w:object>
      </w:r>
      <w:r w:rsidRPr="00074777">
        <w:rPr>
          <w:rFonts w:ascii="Times New Roman" w:hAnsi="Times New Roman"/>
          <w:sz w:val="26"/>
          <w:szCs w:val="26"/>
        </w:rPr>
        <w:t xml:space="preserve"> bằng 0 đối với mỗi giá trị </w:t>
      </w:r>
      <w:r w:rsidRPr="00074777">
        <w:rPr>
          <w:rFonts w:ascii="Times New Roman" w:hAnsi="Times New Roman"/>
          <w:i/>
          <w:sz w:val="26"/>
          <w:szCs w:val="26"/>
        </w:rPr>
        <w:t>k</w:t>
      </w:r>
      <w:r w:rsidRPr="00074777">
        <w:rPr>
          <w:rFonts w:ascii="Times New Roman" w:hAnsi="Times New Roman"/>
          <w:sz w:val="26"/>
          <w:szCs w:val="26"/>
        </w:rPr>
        <w:t xml:space="preserve"> khác </w:t>
      </w:r>
      <w:r w:rsidRPr="00074777">
        <w:rPr>
          <w:rFonts w:ascii="Times New Roman" w:hAnsi="Times New Roman"/>
          <w:i/>
          <w:sz w:val="26"/>
          <w:szCs w:val="26"/>
        </w:rPr>
        <w:t>i</w:t>
      </w:r>
      <w:r w:rsidRPr="00074777">
        <w:rPr>
          <w:rFonts w:ascii="Times New Roman" w:hAnsi="Times New Roman"/>
          <w:sz w:val="26"/>
          <w:szCs w:val="26"/>
        </w:rPr>
        <w:t xml:space="preserve"> nên</w:t>
      </w:r>
    </w:p>
    <w:p w:rsidR="009F0588" w:rsidRPr="00074777" w:rsidRDefault="009F0588" w:rsidP="00F33A54">
      <w:pPr>
        <w:pStyle w:val="ListParagraph"/>
        <w:spacing w:after="0" w:line="360" w:lineRule="auto"/>
        <w:ind w:left="0"/>
        <w:rPr>
          <w:rFonts w:ascii="Times New Roman" w:hAnsi="Times New Roman"/>
          <w:position w:val="-30"/>
          <w:sz w:val="26"/>
          <w:szCs w:val="26"/>
        </w:rPr>
      </w:pPr>
      <w:r w:rsidRPr="00074777">
        <w:rPr>
          <w:rFonts w:ascii="Times New Roman" w:hAnsi="Times New Roman"/>
          <w:sz w:val="26"/>
          <w:szCs w:val="26"/>
        </w:rPr>
        <w:t xml:space="preserve">      </w:t>
      </w:r>
      <w:r w:rsidRPr="00074777">
        <w:rPr>
          <w:rFonts w:ascii="Times New Roman" w:hAnsi="Times New Roman"/>
          <w:position w:val="-66"/>
          <w:sz w:val="26"/>
          <w:szCs w:val="26"/>
        </w:rPr>
        <w:object w:dxaOrig="3120" w:dyaOrig="1760">
          <v:shape id="_x0000_i1049" type="#_x0000_t75" style="width:200.95pt;height:113pt" o:ole="">
            <v:imagedata r:id="rId88" o:title=""/>
          </v:shape>
          <o:OLEObject Type="Embed" ProgID="Equation.DSMT4" ShapeID="_x0000_i1049" DrawAspect="Content" ObjectID="_1416436265" r:id="rId89"/>
        </w:object>
      </w:r>
    </w:p>
    <w:p w:rsidR="009F0588" w:rsidRPr="00074777" w:rsidRDefault="009F0588" w:rsidP="00F33A54">
      <w:pPr>
        <w:pStyle w:val="ListParagraph"/>
        <w:spacing w:after="0" w:line="360" w:lineRule="auto"/>
        <w:ind w:left="0"/>
        <w:rPr>
          <w:rFonts w:ascii="Times New Roman" w:hAnsi="Times New Roman"/>
          <w:position w:val="-30"/>
          <w:sz w:val="26"/>
          <w:szCs w:val="26"/>
        </w:rPr>
      </w:pPr>
      <w:r w:rsidRPr="00074777">
        <w:rPr>
          <w:rFonts w:ascii="Times New Roman" w:hAnsi="Times New Roman"/>
          <w:position w:val="-30"/>
          <w:sz w:val="26"/>
          <w:szCs w:val="26"/>
        </w:rPr>
        <w:t xml:space="preserve">Thay (2.8)  và (2.6) vào (2.5) ta được công thức tính đạo hàm riêng phần của hàm lỗi theo trọng số </w:t>
      </w:r>
      <w:r w:rsidRPr="00074777">
        <w:rPr>
          <w:rFonts w:ascii="Times New Roman" w:hAnsi="Times New Roman"/>
          <w:i/>
          <w:position w:val="-30"/>
          <w:sz w:val="26"/>
          <w:szCs w:val="26"/>
        </w:rPr>
        <w:t>w</w:t>
      </w:r>
      <w:r w:rsidRPr="00074777">
        <w:rPr>
          <w:rFonts w:ascii="Times New Roman" w:hAnsi="Times New Roman"/>
          <w:i/>
          <w:position w:val="-30"/>
          <w:sz w:val="26"/>
          <w:szCs w:val="26"/>
          <w:vertAlign w:val="subscript"/>
        </w:rPr>
        <w:t>ij</w:t>
      </w:r>
      <w:r w:rsidRPr="00074777">
        <w:rPr>
          <w:rFonts w:ascii="Times New Roman" w:hAnsi="Times New Roman"/>
          <w:position w:val="-30"/>
          <w:sz w:val="26"/>
          <w:szCs w:val="26"/>
        </w:rPr>
        <w:t xml:space="preserve"> của đơn vị xuất </w:t>
      </w:r>
      <w:r w:rsidRPr="00074777">
        <w:rPr>
          <w:rFonts w:ascii="Times New Roman" w:hAnsi="Times New Roman"/>
          <w:i/>
          <w:position w:val="-30"/>
          <w:sz w:val="26"/>
          <w:szCs w:val="26"/>
        </w:rPr>
        <w:t>i</w:t>
      </w:r>
      <w:r w:rsidRPr="00074777">
        <w:rPr>
          <w:rFonts w:ascii="Times New Roman" w:hAnsi="Times New Roman"/>
          <w:position w:val="-30"/>
          <w:sz w:val="26"/>
          <w:szCs w:val="26"/>
        </w:rPr>
        <w:t xml:space="preserve"> </w:t>
      </w:r>
    </w:p>
    <w:p w:rsidR="009F0588" w:rsidRPr="00074777" w:rsidRDefault="009F0588" w:rsidP="00F33A54">
      <w:pPr>
        <w:pStyle w:val="ListParagraph"/>
        <w:spacing w:after="0" w:line="360" w:lineRule="auto"/>
        <w:ind w:left="0"/>
        <w:rPr>
          <w:rFonts w:ascii="Times New Roman" w:hAnsi="Times New Roman"/>
          <w:position w:val="-30"/>
          <w:sz w:val="26"/>
          <w:szCs w:val="26"/>
        </w:rPr>
      </w:pPr>
      <w:r w:rsidRPr="00074777">
        <w:rPr>
          <w:rFonts w:ascii="Times New Roman" w:hAnsi="Times New Roman"/>
          <w:position w:val="-30"/>
          <w:sz w:val="26"/>
          <w:szCs w:val="26"/>
        </w:rPr>
        <w:t xml:space="preserve">            </w:t>
      </w:r>
      <w:r w:rsidR="006B3FE7" w:rsidRPr="00074777">
        <w:rPr>
          <w:rFonts w:ascii="Times New Roman" w:hAnsi="Times New Roman"/>
          <w:position w:val="-32"/>
          <w:sz w:val="26"/>
          <w:szCs w:val="26"/>
        </w:rPr>
        <w:object w:dxaOrig="3400" w:dyaOrig="700">
          <v:shape id="_x0000_i1050" type="#_x0000_t75" style="width:227.7pt;height:46.9pt" o:ole="">
            <v:imagedata r:id="rId90" o:title=""/>
          </v:shape>
          <o:OLEObject Type="Embed" ProgID="Equation.DSMT4" ShapeID="_x0000_i1050" DrawAspect="Content" ObjectID="_1416436266" r:id="rId91"/>
        </w:object>
      </w:r>
    </w:p>
    <w:p w:rsidR="009F0588" w:rsidRPr="00074777" w:rsidRDefault="009F0588" w:rsidP="00F33A54">
      <w:pPr>
        <w:pStyle w:val="ListParagraph"/>
        <w:numPr>
          <w:ilvl w:val="0"/>
          <w:numId w:val="17"/>
        </w:numPr>
        <w:spacing w:after="0" w:line="360" w:lineRule="auto"/>
        <w:ind w:left="0"/>
        <w:rPr>
          <w:rFonts w:ascii="Times New Roman" w:hAnsi="Times New Roman"/>
          <w:sz w:val="26"/>
          <w:szCs w:val="26"/>
        </w:rPr>
      </w:pPr>
      <w:r w:rsidRPr="00074777">
        <w:rPr>
          <w:rFonts w:ascii="Times New Roman" w:hAnsi="Times New Roman"/>
          <w:sz w:val="26"/>
          <w:szCs w:val="26"/>
        </w:rPr>
        <w:t xml:space="preserve">Nếu đơn vị </w:t>
      </w:r>
      <w:r w:rsidRPr="00074777">
        <w:rPr>
          <w:rFonts w:ascii="Times New Roman" w:hAnsi="Times New Roman"/>
          <w:i/>
          <w:sz w:val="26"/>
          <w:szCs w:val="26"/>
        </w:rPr>
        <w:t>i</w:t>
      </w:r>
      <w:r w:rsidRPr="00074777">
        <w:rPr>
          <w:rFonts w:ascii="Times New Roman" w:hAnsi="Times New Roman"/>
          <w:sz w:val="26"/>
          <w:szCs w:val="26"/>
        </w:rPr>
        <w:t xml:space="preserve"> là đơn vị ở tầng ẩn ở tầng ẩn thì việc tính toán phức tạp hơn bởi vì giá trị xuất của </w:t>
      </w:r>
      <w:r w:rsidRPr="00074777">
        <w:rPr>
          <w:rFonts w:ascii="Times New Roman" w:hAnsi="Times New Roman"/>
          <w:i/>
          <w:sz w:val="26"/>
          <w:szCs w:val="26"/>
        </w:rPr>
        <w:t>i</w:t>
      </w:r>
      <w:r w:rsidRPr="00074777">
        <w:rPr>
          <w:rFonts w:ascii="Times New Roman" w:hAnsi="Times New Roman"/>
          <w:sz w:val="26"/>
          <w:szCs w:val="26"/>
        </w:rPr>
        <w:t xml:space="preserve"> không ảnh hưởng trực tiếp lên giá trị xuất của mạng neuron mà ảnh hưởng gián tiếp thông qua các đơn vị ở sau nó.</w:t>
      </w:r>
    </w:p>
    <w:p w:rsidR="009F0588" w:rsidRPr="00074777" w:rsidRDefault="009F0588" w:rsidP="00F33A54">
      <w:pPr>
        <w:pStyle w:val="ListParagraph"/>
        <w:spacing w:after="0" w:line="360" w:lineRule="auto"/>
        <w:ind w:left="0"/>
        <w:rPr>
          <w:rFonts w:ascii="Times New Roman" w:hAnsi="Times New Roman"/>
          <w:position w:val="-30"/>
          <w:sz w:val="26"/>
          <w:szCs w:val="26"/>
        </w:rPr>
      </w:pPr>
      <w:r w:rsidRPr="00074777">
        <w:rPr>
          <w:rFonts w:ascii="Times New Roman" w:hAnsi="Times New Roman"/>
          <w:sz w:val="26"/>
          <w:szCs w:val="26"/>
        </w:rPr>
        <w:t xml:space="preserve"> </w:t>
      </w:r>
      <w:r w:rsidRPr="00074777">
        <w:rPr>
          <w:rFonts w:ascii="Times New Roman" w:hAnsi="Times New Roman"/>
          <w:sz w:val="26"/>
          <w:szCs w:val="26"/>
        </w:rPr>
        <w:tab/>
      </w:r>
      <w:r w:rsidRPr="00074777">
        <w:rPr>
          <w:rFonts w:ascii="Times New Roman" w:hAnsi="Times New Roman"/>
          <w:position w:val="-64"/>
          <w:sz w:val="26"/>
          <w:szCs w:val="26"/>
        </w:rPr>
        <w:object w:dxaOrig="5840" w:dyaOrig="1400">
          <v:shape id="_x0000_i1051" type="#_x0000_t75" style="width:383.45pt;height:91.25pt" o:ole="">
            <v:imagedata r:id="rId92" o:title=""/>
          </v:shape>
          <o:OLEObject Type="Embed" ProgID="Equation.DSMT4" ShapeID="_x0000_i1051" DrawAspect="Content" ObjectID="_1416436267" r:id="rId93"/>
        </w:object>
      </w: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t xml:space="preserve">Thay (2.10) và (2.6) vào (2.5) ta được công thức tính đạo hàm riêng phần của hàm lỗi theo trọng số </w:t>
      </w:r>
      <w:r w:rsidRPr="00074777">
        <w:rPr>
          <w:rFonts w:ascii="Times New Roman" w:hAnsi="Times New Roman"/>
          <w:i/>
          <w:sz w:val="26"/>
          <w:szCs w:val="26"/>
        </w:rPr>
        <w:t>w</w:t>
      </w:r>
      <w:r w:rsidRPr="00074777">
        <w:rPr>
          <w:rFonts w:ascii="Times New Roman" w:hAnsi="Times New Roman"/>
          <w:i/>
          <w:sz w:val="26"/>
          <w:szCs w:val="26"/>
          <w:vertAlign w:val="subscript"/>
        </w:rPr>
        <w:t>ij</w:t>
      </w:r>
      <w:r w:rsidRPr="00074777">
        <w:rPr>
          <w:rFonts w:ascii="Times New Roman" w:hAnsi="Times New Roman"/>
          <w:i/>
          <w:sz w:val="26"/>
          <w:szCs w:val="26"/>
        </w:rPr>
        <w:t xml:space="preserve"> </w:t>
      </w:r>
      <w:r w:rsidRPr="00074777">
        <w:rPr>
          <w:rFonts w:ascii="Times New Roman" w:hAnsi="Times New Roman"/>
          <w:sz w:val="26"/>
          <w:szCs w:val="26"/>
        </w:rPr>
        <w:t xml:space="preserve">của đơn vị ẩn </w:t>
      </w:r>
      <w:r w:rsidRPr="00074777">
        <w:rPr>
          <w:rFonts w:ascii="Times New Roman" w:hAnsi="Times New Roman"/>
          <w:i/>
          <w:sz w:val="26"/>
          <w:szCs w:val="26"/>
        </w:rPr>
        <w:t>i</w:t>
      </w:r>
      <w:r w:rsidRPr="00074777">
        <w:rPr>
          <w:rFonts w:ascii="Times New Roman" w:hAnsi="Times New Roman"/>
          <w:sz w:val="26"/>
          <w:szCs w:val="26"/>
        </w:rPr>
        <w:t xml:space="preserve"> </w:t>
      </w:r>
    </w:p>
    <w:p w:rsidR="009F0588" w:rsidRPr="00074777" w:rsidRDefault="009F0588" w:rsidP="00F33A54">
      <w:pPr>
        <w:pStyle w:val="ListParagraph"/>
        <w:spacing w:after="0" w:line="360" w:lineRule="auto"/>
        <w:ind w:left="0"/>
        <w:rPr>
          <w:rFonts w:ascii="Times New Roman" w:hAnsi="Times New Roman"/>
          <w:sz w:val="26"/>
          <w:szCs w:val="26"/>
        </w:rPr>
      </w:pPr>
      <w:r w:rsidRPr="00074777">
        <w:rPr>
          <w:rFonts w:ascii="Times New Roman" w:hAnsi="Times New Roman"/>
          <w:sz w:val="26"/>
          <w:szCs w:val="26"/>
        </w:rPr>
        <w:lastRenderedPageBreak/>
        <w:t xml:space="preserve">           </w:t>
      </w:r>
      <w:r w:rsidR="006B3FE7" w:rsidRPr="00074777">
        <w:rPr>
          <w:rFonts w:ascii="Times New Roman" w:hAnsi="Times New Roman"/>
          <w:position w:val="-32"/>
          <w:sz w:val="26"/>
          <w:szCs w:val="26"/>
        </w:rPr>
        <w:object w:dxaOrig="4940" w:dyaOrig="700">
          <v:shape id="_x0000_i1052" type="#_x0000_t75" style="width:331.55pt;height:46.9pt" o:ole="">
            <v:imagedata r:id="rId94" o:title=""/>
          </v:shape>
          <o:OLEObject Type="Embed" ProgID="Equation.DSMT4" ShapeID="_x0000_i1052" DrawAspect="Content" ObjectID="_1416436268" r:id="rId95"/>
        </w:object>
      </w:r>
    </w:p>
    <w:p w:rsidR="009F0588" w:rsidRPr="00074777" w:rsidRDefault="009F0588" w:rsidP="00F33A54">
      <w:pPr>
        <w:pStyle w:val="ListParagraph"/>
        <w:spacing w:after="0" w:line="360" w:lineRule="auto"/>
        <w:ind w:left="0" w:firstLine="720"/>
        <w:rPr>
          <w:rFonts w:ascii="Times New Roman" w:hAnsi="Times New Roman"/>
          <w:sz w:val="26"/>
          <w:szCs w:val="26"/>
        </w:rPr>
      </w:pPr>
      <w:r w:rsidRPr="00074777">
        <w:rPr>
          <w:rFonts w:ascii="Times New Roman" w:hAnsi="Times New Roman"/>
          <w:sz w:val="26"/>
          <w:szCs w:val="26"/>
        </w:rPr>
        <w:t xml:space="preserve">Ở đây </w:t>
      </w:r>
      <w:r w:rsidRPr="00074777">
        <w:rPr>
          <w:rFonts w:ascii="Times New Roman" w:hAnsi="Times New Roman"/>
          <w:i/>
          <w:sz w:val="26"/>
          <w:szCs w:val="26"/>
        </w:rPr>
        <w:t>succ(i)</w:t>
      </w:r>
      <w:r w:rsidRPr="00074777">
        <w:rPr>
          <w:rFonts w:ascii="Times New Roman" w:hAnsi="Times New Roman"/>
          <w:sz w:val="26"/>
          <w:szCs w:val="26"/>
        </w:rPr>
        <w:t xml:space="preserve"> là các đơn vị ở lớp ngay sau đơn vị </w:t>
      </w:r>
      <w:r w:rsidRPr="00074777">
        <w:rPr>
          <w:rFonts w:ascii="Times New Roman" w:hAnsi="Times New Roman"/>
          <w:i/>
          <w:sz w:val="26"/>
          <w:szCs w:val="26"/>
        </w:rPr>
        <w:t>i</w:t>
      </w:r>
      <w:r w:rsidRPr="00074777">
        <w:rPr>
          <w:rFonts w:ascii="Times New Roman" w:hAnsi="Times New Roman"/>
          <w:sz w:val="26"/>
          <w:szCs w:val="26"/>
        </w:rPr>
        <w:t xml:space="preserve">. Các công thức này cho phép ta xây dựng một thủ tục tính đạo hàm riêng của hàm lỗi </w:t>
      </w:r>
      <w:r w:rsidRPr="00074777">
        <w:rPr>
          <w:rFonts w:ascii="Times New Roman" w:hAnsi="Times New Roman"/>
          <w:i/>
          <w:sz w:val="26"/>
          <w:szCs w:val="26"/>
        </w:rPr>
        <w:t>E</w:t>
      </w:r>
      <w:r w:rsidRPr="00074777">
        <w:rPr>
          <w:rFonts w:ascii="Times New Roman" w:hAnsi="Times New Roman"/>
          <w:sz w:val="26"/>
          <w:szCs w:val="26"/>
        </w:rPr>
        <w:t xml:space="preserve"> theo các trọng số </w:t>
      </w:r>
      <w:r w:rsidRPr="00074777">
        <w:rPr>
          <w:rFonts w:ascii="Times New Roman" w:hAnsi="Times New Roman"/>
          <w:i/>
          <w:sz w:val="26"/>
          <w:szCs w:val="26"/>
        </w:rPr>
        <w:t>w</w:t>
      </w:r>
      <w:r w:rsidRPr="00074777">
        <w:rPr>
          <w:rFonts w:ascii="Times New Roman" w:hAnsi="Times New Roman"/>
          <w:i/>
          <w:sz w:val="26"/>
          <w:szCs w:val="26"/>
          <w:vertAlign w:val="subscript"/>
        </w:rPr>
        <w:t>ij</w:t>
      </w:r>
      <w:r w:rsidRPr="00074777">
        <w:rPr>
          <w:rFonts w:ascii="Times New Roman" w:hAnsi="Times New Roman"/>
          <w:sz w:val="26"/>
          <w:szCs w:val="26"/>
        </w:rPr>
        <w:t xml:space="preserve"> như sau: Bắt đầu tính toán từ các đơn vị ở tầng xuất, sau đó sử dụng kết quả vừa tính được vào việc tính toán ở các đơn vị ở tầng trước. Nói các khác thông tin về độ dốc được lan truyền từ tầng xuất đến tầng nhập. Do đó giả thuật này được gọi là giải thuật lan truyền ngược.</w:t>
      </w:r>
    </w:p>
    <w:p w:rsidR="009F0588" w:rsidRPr="00074777" w:rsidRDefault="009F0588" w:rsidP="00F33A54">
      <w:pPr>
        <w:pStyle w:val="ListParagraph"/>
        <w:tabs>
          <w:tab w:val="left" w:pos="720"/>
        </w:tabs>
        <w:spacing w:after="0" w:line="360" w:lineRule="auto"/>
        <w:ind w:left="0" w:firstLine="720"/>
        <w:rPr>
          <w:rFonts w:ascii="Times New Roman" w:hAnsi="Times New Roman"/>
          <w:sz w:val="26"/>
          <w:szCs w:val="26"/>
        </w:rPr>
      </w:pPr>
      <w:r w:rsidRPr="00074777">
        <w:rPr>
          <w:rFonts w:ascii="Times New Roman" w:hAnsi="Times New Roman"/>
          <w:sz w:val="26"/>
          <w:szCs w:val="26"/>
        </w:rPr>
        <w:t xml:space="preserve">Mỗi khi thông tin về đạo hàm riêng phần đã biết, bước tiếp theo trong giải thuật lan truyền ngược là cập nhập các trọng số </w:t>
      </w:r>
      <w:r w:rsidRPr="00074777">
        <w:rPr>
          <w:rFonts w:ascii="Times New Roman" w:hAnsi="Times New Roman"/>
          <w:i/>
          <w:sz w:val="26"/>
          <w:szCs w:val="26"/>
        </w:rPr>
        <w:t>w</w:t>
      </w:r>
      <w:r w:rsidRPr="00074777">
        <w:rPr>
          <w:rFonts w:ascii="Times New Roman" w:hAnsi="Times New Roman"/>
          <w:i/>
          <w:sz w:val="26"/>
          <w:szCs w:val="26"/>
          <w:vertAlign w:val="subscript"/>
        </w:rPr>
        <w:t>ij</w:t>
      </w:r>
      <w:r w:rsidRPr="00074777">
        <w:rPr>
          <w:rFonts w:ascii="Times New Roman" w:hAnsi="Times New Roman"/>
          <w:sz w:val="26"/>
          <w:szCs w:val="26"/>
        </w:rPr>
        <w:t xml:space="preserve">. </w:t>
      </w:r>
    </w:p>
    <w:p w:rsidR="009F0588" w:rsidRPr="00074777" w:rsidRDefault="009F0588" w:rsidP="00F33A54">
      <w:pPr>
        <w:pStyle w:val="ListParagraph"/>
        <w:spacing w:after="0" w:line="360" w:lineRule="auto"/>
        <w:ind w:left="0" w:firstLine="720"/>
        <w:rPr>
          <w:rFonts w:ascii="Times New Roman" w:hAnsi="Times New Roman"/>
          <w:sz w:val="26"/>
          <w:szCs w:val="26"/>
        </w:rPr>
      </w:pPr>
      <w:r w:rsidRPr="00074777">
        <w:rPr>
          <w:rFonts w:ascii="Times New Roman" w:hAnsi="Times New Roman"/>
          <w:position w:val="-46"/>
          <w:sz w:val="26"/>
          <w:szCs w:val="26"/>
        </w:rPr>
        <w:object w:dxaOrig="4040" w:dyaOrig="1040">
          <v:shape id="_x0000_i1053" type="#_x0000_t75" style="width:265.4pt;height:67.8pt" o:ole="">
            <v:imagedata r:id="rId96" o:title=""/>
          </v:shape>
          <o:OLEObject Type="Embed" ProgID="Equation.DSMT4" ShapeID="_x0000_i1053" DrawAspect="Content" ObjectID="_1416436269" r:id="rId97"/>
        </w:object>
      </w:r>
    </w:p>
    <w:p w:rsidR="009F0588" w:rsidRPr="00074777" w:rsidRDefault="009F0588" w:rsidP="00F33A54">
      <w:pPr>
        <w:pStyle w:val="ListParagraph"/>
        <w:spacing w:after="0" w:line="360" w:lineRule="auto"/>
        <w:ind w:left="0" w:firstLine="720"/>
        <w:rPr>
          <w:rFonts w:ascii="Times New Roman" w:hAnsi="Times New Roman"/>
          <w:sz w:val="26"/>
          <w:szCs w:val="26"/>
        </w:rPr>
      </w:pPr>
      <w:r w:rsidRPr="00074777">
        <w:rPr>
          <w:rFonts w:ascii="Times New Roman" w:hAnsi="Times New Roman"/>
          <w:sz w:val="26"/>
          <w:szCs w:val="26"/>
        </w:rPr>
        <w:t xml:space="preserve">Ở đây </w:t>
      </w:r>
      <w:r w:rsidRPr="00074777">
        <w:rPr>
          <w:rFonts w:ascii="Times New Roman" w:hAnsi="Times New Roman"/>
          <w:position w:val="-10"/>
          <w:sz w:val="26"/>
          <w:szCs w:val="26"/>
        </w:rPr>
        <w:object w:dxaOrig="200" w:dyaOrig="260">
          <v:shape id="_x0000_i1054" type="#_x0000_t75" style="width:10.05pt;height:12.55pt" o:ole="">
            <v:imagedata r:id="rId98" o:title=""/>
          </v:shape>
          <o:OLEObject Type="Embed" ProgID="Equation.DSMT4" ShapeID="_x0000_i1054" DrawAspect="Content" ObjectID="_1416436270" r:id="rId99"/>
        </w:object>
      </w:r>
      <w:r w:rsidRPr="00074777">
        <w:rPr>
          <w:rFonts w:ascii="Times New Roman" w:hAnsi="Times New Roman"/>
          <w:position w:val="-6"/>
          <w:sz w:val="26"/>
          <w:szCs w:val="26"/>
        </w:rPr>
        <w:t xml:space="preserve"> </w:t>
      </w:r>
      <w:r w:rsidRPr="00074777">
        <w:rPr>
          <w:rFonts w:ascii="Times New Roman" w:hAnsi="Times New Roman"/>
          <w:sz w:val="26"/>
          <w:szCs w:val="26"/>
        </w:rPr>
        <w:t>là hệ số học có vai trò điều tiết mức độ thay đổi của trọng số trong các bước cập nhập.</w:t>
      </w:r>
    </w:p>
    <w:p w:rsidR="009F0588" w:rsidRPr="00074777" w:rsidRDefault="009F0588" w:rsidP="00F33A54">
      <w:pPr>
        <w:pStyle w:val="ListParagraph"/>
        <w:spacing w:after="0" w:line="360" w:lineRule="auto"/>
        <w:ind w:left="0" w:firstLine="720"/>
        <w:rPr>
          <w:rFonts w:ascii="Times New Roman" w:hAnsi="Times New Roman"/>
          <w:sz w:val="26"/>
          <w:szCs w:val="26"/>
        </w:rPr>
      </w:pPr>
      <w:r w:rsidRPr="00074777">
        <w:rPr>
          <w:rFonts w:ascii="Times New Roman" w:hAnsi="Times New Roman"/>
          <w:sz w:val="26"/>
          <w:szCs w:val="26"/>
        </w:rPr>
        <w:t xml:space="preserve">Cơ bản có hai phương pháp cập nhập các trọng số phân loại theo thời điểm cập nhập: </w:t>
      </w:r>
      <w:r w:rsidRPr="00074777">
        <w:rPr>
          <w:rFonts w:ascii="Times New Roman" w:hAnsi="Times New Roman"/>
          <w:i/>
          <w:sz w:val="26"/>
          <w:szCs w:val="26"/>
        </w:rPr>
        <w:t>học theo mẫu</w:t>
      </w:r>
      <w:r w:rsidRPr="00074777">
        <w:rPr>
          <w:rFonts w:ascii="Times New Roman" w:hAnsi="Times New Roman"/>
          <w:sz w:val="26"/>
          <w:szCs w:val="26"/>
        </w:rPr>
        <w:t xml:space="preserve"> (learning by pattern) và </w:t>
      </w:r>
      <w:r w:rsidR="00776714">
        <w:rPr>
          <w:rFonts w:ascii="Times New Roman" w:hAnsi="Times New Roman"/>
          <w:i/>
          <w:sz w:val="26"/>
          <w:szCs w:val="26"/>
        </w:rPr>
        <w:t>học</w:t>
      </w:r>
      <w:r w:rsidRPr="00074777">
        <w:rPr>
          <w:rFonts w:ascii="Times New Roman" w:hAnsi="Times New Roman"/>
          <w:i/>
          <w:sz w:val="26"/>
          <w:szCs w:val="26"/>
        </w:rPr>
        <w:t xml:space="preserve"> theo epoch</w:t>
      </w:r>
      <w:r w:rsidRPr="00074777">
        <w:rPr>
          <w:rFonts w:ascii="Times New Roman" w:hAnsi="Times New Roman"/>
          <w:sz w:val="26"/>
          <w:szCs w:val="26"/>
        </w:rPr>
        <w:t xml:space="preserve"> (learning by epoch). Một epoch là một lần học duyệt qua tất cả các mẫu trong tập dữ liệu mẫu dùng để học. </w:t>
      </w:r>
    </w:p>
    <w:p w:rsidR="009F0588" w:rsidRPr="00074777" w:rsidRDefault="009F0588" w:rsidP="00F33A54">
      <w:pPr>
        <w:pStyle w:val="ListParagraph"/>
        <w:spacing w:after="0" w:line="360" w:lineRule="auto"/>
        <w:ind w:left="0" w:firstLine="720"/>
        <w:rPr>
          <w:rFonts w:ascii="Times New Roman" w:hAnsi="Times New Roman"/>
          <w:sz w:val="26"/>
          <w:szCs w:val="26"/>
        </w:rPr>
      </w:pPr>
      <w:r w:rsidRPr="00074777">
        <w:rPr>
          <w:rFonts w:ascii="Times New Roman" w:hAnsi="Times New Roman"/>
          <w:sz w:val="26"/>
          <w:szCs w:val="26"/>
        </w:rPr>
        <w:t xml:space="preserve">Trong phương pháp học theo mẫu đôi khi còn dược gọi là </w:t>
      </w:r>
      <w:r w:rsidRPr="00074777">
        <w:rPr>
          <w:rFonts w:ascii="Times New Roman" w:hAnsi="Times New Roman"/>
          <w:i/>
          <w:sz w:val="26"/>
          <w:szCs w:val="26"/>
        </w:rPr>
        <w:t>học trực tuyến</w:t>
      </w:r>
      <w:r w:rsidRPr="00074777">
        <w:rPr>
          <w:rFonts w:ascii="Times New Roman" w:hAnsi="Times New Roman"/>
          <w:sz w:val="26"/>
          <w:szCs w:val="26"/>
        </w:rPr>
        <w:t xml:space="preserve"> (online learning) áp dụng phương pháp giảm độ dốc tăng cường, cứ mỗi lần một mẫu trong tập dữ liệu được duyệt qua thì các trọng số sẽ được cập nhập. Phương pháp này cố gắng tối thiểu hàm </w:t>
      </w:r>
      <w:r w:rsidRPr="00496B34">
        <w:rPr>
          <w:rFonts w:ascii="Times New Roman" w:hAnsi="Times New Roman"/>
          <w:i/>
          <w:sz w:val="26"/>
          <w:szCs w:val="26"/>
        </w:rPr>
        <w:t>lỗi tổng thể</w:t>
      </w:r>
      <w:r w:rsidRPr="00074777">
        <w:rPr>
          <w:rFonts w:ascii="Times New Roman" w:hAnsi="Times New Roman"/>
          <w:sz w:val="26"/>
          <w:szCs w:val="26"/>
        </w:rPr>
        <w:t xml:space="preserve"> (overall error) bằng cách tối ưu hàm lỗi cho từng mẫu trong tập dữ liệu học. Phương pháp này làm việc tốt cho các tập dữ liệu mẫu có kích cỡ lớn và chứa đựng nhiều thông tin dư thừa [5].</w:t>
      </w:r>
    </w:p>
    <w:p w:rsidR="009F0588" w:rsidRPr="00074777" w:rsidRDefault="009F0588" w:rsidP="00F33A54">
      <w:pPr>
        <w:pStyle w:val="ListParagraph"/>
        <w:spacing w:after="0" w:line="360" w:lineRule="auto"/>
        <w:ind w:left="0" w:firstLine="720"/>
        <w:rPr>
          <w:rFonts w:ascii="Times New Roman" w:hAnsi="Times New Roman"/>
          <w:sz w:val="26"/>
          <w:szCs w:val="26"/>
        </w:rPr>
      </w:pPr>
      <w:r w:rsidRPr="00074777">
        <w:rPr>
          <w:rFonts w:ascii="Times New Roman" w:hAnsi="Times New Roman"/>
          <w:sz w:val="26"/>
          <w:szCs w:val="26"/>
        </w:rPr>
        <w:t xml:space="preserve">Phương pháp </w:t>
      </w:r>
      <w:r w:rsidRPr="00953353">
        <w:rPr>
          <w:rFonts w:ascii="Times New Roman" w:hAnsi="Times New Roman"/>
          <w:sz w:val="26"/>
          <w:szCs w:val="26"/>
        </w:rPr>
        <w:t>học theo epoch</w:t>
      </w:r>
      <w:r w:rsidRPr="00074777">
        <w:rPr>
          <w:rFonts w:ascii="Times New Roman" w:hAnsi="Times New Roman"/>
          <w:sz w:val="26"/>
          <w:szCs w:val="26"/>
        </w:rPr>
        <w:t xml:space="preserve"> thực hiện lấy tổng tất cả thông tin về </w:t>
      </w:r>
      <w:r w:rsidRPr="00496B34">
        <w:rPr>
          <w:rFonts w:ascii="Times New Roman" w:hAnsi="Times New Roman"/>
          <w:i/>
          <w:sz w:val="26"/>
          <w:szCs w:val="26"/>
        </w:rPr>
        <w:t>độ dốc</w:t>
      </w:r>
      <w:r w:rsidRPr="00074777">
        <w:rPr>
          <w:rFonts w:ascii="Times New Roman" w:hAnsi="Times New Roman"/>
          <w:sz w:val="26"/>
          <w:szCs w:val="26"/>
        </w:rPr>
        <w:t xml:space="preserve"> (gradient) cho toàn bộ </w:t>
      </w:r>
      <w:r w:rsidRPr="00496B34">
        <w:rPr>
          <w:rFonts w:ascii="Times New Roman" w:hAnsi="Times New Roman"/>
          <w:i/>
          <w:sz w:val="26"/>
          <w:szCs w:val="26"/>
        </w:rPr>
        <w:t>tập mẫu</w:t>
      </w:r>
      <w:r w:rsidRPr="00074777">
        <w:rPr>
          <w:rFonts w:ascii="Times New Roman" w:hAnsi="Times New Roman"/>
          <w:sz w:val="26"/>
          <w:szCs w:val="26"/>
        </w:rPr>
        <w:t xml:space="preserve"> (pattern set) sau đó mới cập nhập các trọng số theo phương pháp giảm độ dốc thông thường, nghĩa là nó thực hiện việc cập nhập trọng số sau khi đã duyệt qua hết các mẫu trong tập dữ liệu. Phương pháp này còn có tên gọi khác là </w:t>
      </w:r>
      <w:r w:rsidRPr="00496B34">
        <w:rPr>
          <w:rFonts w:ascii="Times New Roman" w:hAnsi="Times New Roman"/>
          <w:i/>
          <w:sz w:val="26"/>
          <w:szCs w:val="26"/>
        </w:rPr>
        <w:t>học theo bó</w:t>
      </w:r>
      <w:r w:rsidRPr="00074777">
        <w:rPr>
          <w:rFonts w:ascii="Times New Roman" w:hAnsi="Times New Roman"/>
          <w:sz w:val="26"/>
          <w:szCs w:val="26"/>
        </w:rPr>
        <w:t xml:space="preserve"> (batch learning).</w:t>
      </w:r>
    </w:p>
    <w:p w:rsidR="009F0588" w:rsidRPr="00074777" w:rsidRDefault="009F0588" w:rsidP="00F33A54">
      <w:pPr>
        <w:pStyle w:val="ListParagraph"/>
        <w:spacing w:after="0" w:line="360" w:lineRule="auto"/>
        <w:ind w:left="0" w:firstLine="720"/>
        <w:rPr>
          <w:rFonts w:ascii="Times New Roman" w:hAnsi="Times New Roman"/>
          <w:sz w:val="26"/>
          <w:szCs w:val="26"/>
        </w:rPr>
      </w:pPr>
      <w:r w:rsidRPr="00074777">
        <w:rPr>
          <w:rFonts w:ascii="Times New Roman" w:hAnsi="Times New Roman"/>
          <w:sz w:val="26"/>
          <w:szCs w:val="26"/>
        </w:rPr>
        <w:lastRenderedPageBreak/>
        <w:t xml:space="preserve">Mặc dù giải thuật lan truyền ngược tương đối đơn giản nhưng trong thực tế việc lựa chọn một hệ số học phù hợp là không hề đơn giản. Hệ số học quá nhỏ sẽ dẫn đến thời gian hội tụ của giải thuật quá lâu, ngược lại hệ số học quá lớn sẽ dẫn đến hiện tượng </w:t>
      </w:r>
      <w:r w:rsidRPr="00496B34">
        <w:rPr>
          <w:rFonts w:ascii="Times New Roman" w:hAnsi="Times New Roman"/>
          <w:i/>
          <w:sz w:val="26"/>
          <w:szCs w:val="26"/>
        </w:rPr>
        <w:t>giao động</w:t>
      </w:r>
      <w:r w:rsidRPr="00074777">
        <w:rPr>
          <w:rFonts w:ascii="Times New Roman" w:hAnsi="Times New Roman"/>
          <w:sz w:val="26"/>
          <w:szCs w:val="26"/>
        </w:rPr>
        <w:t xml:space="preserve"> (</w:t>
      </w:r>
      <w:bookmarkStart w:id="26" w:name="OLE_LINK1"/>
      <w:r w:rsidRPr="00074777">
        <w:rPr>
          <w:rFonts w:ascii="Times New Roman" w:hAnsi="Times New Roman"/>
          <w:sz w:val="26"/>
          <w:szCs w:val="26"/>
        </w:rPr>
        <w:t>oscillation</w:t>
      </w:r>
      <w:bookmarkEnd w:id="26"/>
      <w:r w:rsidRPr="00074777">
        <w:rPr>
          <w:rFonts w:ascii="Times New Roman" w:hAnsi="Times New Roman"/>
          <w:sz w:val="26"/>
          <w:szCs w:val="26"/>
        </w:rPr>
        <w:t xml:space="preserve">), ngăn không cho giá trị hàm mục tiêu hội tụ về một diểm nhất định. Hơn nữa, mặc dù điểm tối ưu cục bô có thể được chứng minh là luôn có thể đạt được ở một vài trường hợp cụ thể nhưng không có gì đảm bảo giải thuật sẽ tìm được cực toàn cục của hàm lỗi [5]. Một vấn đề khác nữa là kích cỡ của đạo hàm cũng ảnh hướng đến sự cập nhập các trọng số. Nếu đạo hàm riêng phần quá nhỏ thì </w:t>
      </w:r>
      <w:r w:rsidRPr="00074777">
        <w:rPr>
          <w:rFonts w:ascii="Times New Roman" w:hAnsi="Times New Roman"/>
          <w:position w:val="-6"/>
          <w:sz w:val="26"/>
          <w:szCs w:val="26"/>
        </w:rPr>
        <w:object w:dxaOrig="380" w:dyaOrig="279">
          <v:shape id="_x0000_i1055" type="#_x0000_t75" style="width:18.4pt;height:14.25pt" o:ole="">
            <v:imagedata r:id="rId100" o:title=""/>
          </v:shape>
          <o:OLEObject Type="Embed" ProgID="Equation.DSMT4" ShapeID="_x0000_i1055" DrawAspect="Content" ObjectID="_1416436271" r:id="rId101"/>
        </w:object>
      </w:r>
      <w:r w:rsidRPr="00074777">
        <w:rPr>
          <w:rFonts w:ascii="Times New Roman" w:hAnsi="Times New Roman"/>
          <w:sz w:val="26"/>
          <w:szCs w:val="26"/>
        </w:rPr>
        <w:t xml:space="preserve"> nhỏ, nếu đạo hàm riêng phần lớn thì </w:t>
      </w:r>
      <w:r w:rsidRPr="00074777">
        <w:rPr>
          <w:rFonts w:ascii="Times New Roman" w:hAnsi="Times New Roman"/>
          <w:position w:val="-6"/>
          <w:sz w:val="26"/>
          <w:szCs w:val="26"/>
        </w:rPr>
        <w:object w:dxaOrig="380" w:dyaOrig="279">
          <v:shape id="_x0000_i1056" type="#_x0000_t75" style="width:18.4pt;height:14.25pt" o:ole="">
            <v:imagedata r:id="rId100" o:title=""/>
          </v:shape>
          <o:OLEObject Type="Embed" ProgID="Equation.DSMT4" ShapeID="_x0000_i1056" DrawAspect="Content" ObjectID="_1416436272" r:id="rId102"/>
        </w:object>
      </w:r>
      <w:r w:rsidRPr="00074777">
        <w:rPr>
          <w:rFonts w:ascii="Times New Roman" w:hAnsi="Times New Roman"/>
          <w:sz w:val="26"/>
          <w:szCs w:val="26"/>
        </w:rPr>
        <w:t xml:space="preserve"> lớn. Độ lớn của đạo hàm riêng phần thay đổi không thể biết trước được theo hình dạng của hàm lỗi </w:t>
      </w:r>
      <w:r w:rsidRPr="00074777">
        <w:rPr>
          <w:rFonts w:ascii="Times New Roman" w:hAnsi="Times New Roman"/>
          <w:i/>
          <w:sz w:val="26"/>
          <w:szCs w:val="26"/>
        </w:rPr>
        <w:t>E</w:t>
      </w:r>
      <w:r w:rsidRPr="00074777">
        <w:rPr>
          <w:rFonts w:ascii="Times New Roman" w:hAnsi="Times New Roman"/>
          <w:sz w:val="26"/>
          <w:szCs w:val="26"/>
        </w:rPr>
        <w:t xml:space="preserve"> trong mỗi lần lặp. Do đó quá trình học không ổn định.</w:t>
      </w:r>
    </w:p>
    <w:p w:rsidR="009F0588" w:rsidRPr="00074777" w:rsidRDefault="009F0588" w:rsidP="00F33A54">
      <w:pPr>
        <w:pStyle w:val="ListParagraph"/>
        <w:spacing w:after="0" w:line="360" w:lineRule="auto"/>
        <w:ind w:left="0" w:firstLine="720"/>
        <w:rPr>
          <w:rFonts w:ascii="Times New Roman" w:hAnsi="Times New Roman"/>
          <w:sz w:val="26"/>
          <w:szCs w:val="26"/>
        </w:rPr>
      </w:pPr>
      <w:r w:rsidRPr="00074777">
        <w:rPr>
          <w:rFonts w:ascii="Times New Roman" w:hAnsi="Times New Roman"/>
          <w:sz w:val="26"/>
          <w:szCs w:val="26"/>
        </w:rPr>
        <w:t xml:space="preserve">Để cho quá trình học ổn định người ta thêm vào một </w:t>
      </w:r>
      <w:r w:rsidRPr="00074777">
        <w:rPr>
          <w:rFonts w:ascii="Times New Roman" w:hAnsi="Times New Roman"/>
          <w:i/>
          <w:sz w:val="26"/>
          <w:szCs w:val="26"/>
        </w:rPr>
        <w:t>hệ số quán tính</w:t>
      </w:r>
      <w:r w:rsidRPr="00074777">
        <w:rPr>
          <w:rFonts w:ascii="Times New Roman" w:hAnsi="Times New Roman"/>
          <w:sz w:val="26"/>
          <w:szCs w:val="26"/>
        </w:rPr>
        <w:t xml:space="preserve"> (momentum term)</w:t>
      </w:r>
    </w:p>
    <w:p w:rsidR="009F0588" w:rsidRPr="00074777" w:rsidRDefault="009F0588" w:rsidP="00F33A54">
      <w:pPr>
        <w:pStyle w:val="ListParagraph"/>
        <w:spacing w:after="0" w:line="360" w:lineRule="auto"/>
        <w:ind w:left="0" w:firstLine="720"/>
        <w:rPr>
          <w:rFonts w:ascii="Times New Roman" w:hAnsi="Times New Roman"/>
          <w:sz w:val="26"/>
          <w:szCs w:val="26"/>
        </w:rPr>
      </w:pPr>
      <w:r w:rsidRPr="00074777">
        <w:rPr>
          <w:rFonts w:ascii="Times New Roman" w:hAnsi="Times New Roman"/>
          <w:position w:val="-32"/>
          <w:sz w:val="26"/>
          <w:szCs w:val="26"/>
        </w:rPr>
        <w:object w:dxaOrig="4760" w:dyaOrig="700">
          <v:shape id="_x0000_i1057" type="#_x0000_t75" style="width:304.75pt;height:45.2pt" o:ole="">
            <v:imagedata r:id="rId103" o:title=""/>
          </v:shape>
          <o:OLEObject Type="Embed" ProgID="Equation.DSMT4" ShapeID="_x0000_i1057" DrawAspect="Content" ObjectID="_1416436273" r:id="rId104"/>
        </w:object>
      </w:r>
    </w:p>
    <w:p w:rsidR="009F0588" w:rsidRPr="00074777" w:rsidRDefault="009F0588" w:rsidP="00F33A54">
      <w:pPr>
        <w:pStyle w:val="ListParagraph"/>
        <w:spacing w:after="0" w:line="360" w:lineRule="auto"/>
        <w:ind w:left="0" w:firstLine="720"/>
        <w:rPr>
          <w:rFonts w:ascii="Times New Roman" w:hAnsi="Times New Roman"/>
          <w:sz w:val="26"/>
          <w:szCs w:val="26"/>
        </w:rPr>
      </w:pPr>
      <w:r w:rsidRPr="00074777">
        <w:rPr>
          <w:rFonts w:ascii="Times New Roman" w:hAnsi="Times New Roman"/>
          <w:sz w:val="26"/>
          <w:szCs w:val="26"/>
        </w:rPr>
        <w:t xml:space="preserve">Hệ số quán tính </w:t>
      </w:r>
      <w:r w:rsidRPr="00074777">
        <w:rPr>
          <w:rFonts w:ascii="Times New Roman" w:hAnsi="Times New Roman"/>
          <w:position w:val="-10"/>
          <w:sz w:val="26"/>
          <w:szCs w:val="26"/>
        </w:rPr>
        <w:object w:dxaOrig="240" w:dyaOrig="260">
          <v:shape id="_x0000_i1058" type="#_x0000_t75" style="width:11.7pt;height:12.55pt" o:ole="">
            <v:imagedata r:id="rId105" o:title=""/>
          </v:shape>
          <o:OLEObject Type="Embed" ProgID="Equation.DSMT4" ShapeID="_x0000_i1058" DrawAspect="Content" ObjectID="_1416436274" r:id="rId106"/>
        </w:object>
      </w:r>
      <w:r w:rsidRPr="00074777">
        <w:rPr>
          <w:rFonts w:ascii="Times New Roman" w:hAnsi="Times New Roman"/>
          <w:sz w:val="26"/>
          <w:szCs w:val="26"/>
        </w:rPr>
        <w:t xml:space="preserve">có tác dụng điều chỉnh mức độ ảnh hưởng của giá trị </w:t>
      </w:r>
      <w:r w:rsidRPr="00074777">
        <w:rPr>
          <w:rFonts w:ascii="Times New Roman" w:hAnsi="Times New Roman"/>
          <w:position w:val="-14"/>
          <w:sz w:val="26"/>
          <w:szCs w:val="26"/>
        </w:rPr>
        <w:object w:dxaOrig="999" w:dyaOrig="380">
          <v:shape id="_x0000_i1059" type="#_x0000_t75" style="width:50.25pt;height:18.4pt" o:ole="">
            <v:imagedata r:id="rId107" o:title=""/>
          </v:shape>
          <o:OLEObject Type="Embed" ProgID="Equation.DSMT4" ShapeID="_x0000_i1059" DrawAspect="Content" ObjectID="_1416436275" r:id="rId108"/>
        </w:object>
      </w:r>
      <w:r w:rsidRPr="00074777">
        <w:rPr>
          <w:rFonts w:ascii="Times New Roman" w:hAnsi="Times New Roman"/>
          <w:sz w:val="26"/>
          <w:szCs w:val="26"/>
        </w:rPr>
        <w:t xml:space="preserve">ở bước lặp trước lên giá trị </w:t>
      </w:r>
      <w:r w:rsidRPr="00074777">
        <w:rPr>
          <w:rFonts w:ascii="Times New Roman" w:hAnsi="Times New Roman"/>
          <w:position w:val="-14"/>
          <w:sz w:val="26"/>
          <w:szCs w:val="26"/>
        </w:rPr>
        <w:object w:dxaOrig="720" w:dyaOrig="380">
          <v:shape id="_x0000_i1060" type="#_x0000_t75" style="width:36pt;height:18.4pt" o:ole="">
            <v:imagedata r:id="rId109" o:title=""/>
          </v:shape>
          <o:OLEObject Type="Embed" ProgID="Equation.DSMT4" ShapeID="_x0000_i1060" DrawAspect="Content" ObjectID="_1416436276" r:id="rId110"/>
        </w:object>
      </w:r>
      <w:r w:rsidRPr="00074777">
        <w:rPr>
          <w:rFonts w:ascii="Times New Roman" w:hAnsi="Times New Roman"/>
          <w:sz w:val="26"/>
          <w:szCs w:val="26"/>
        </w:rPr>
        <w:t xml:space="preserve">. Hệ số này có tác dụng giúp cho giải thuật không bị dừng ở tối ưu cực tiểu và các vùng phẳng của bề mặt lỗi. Nó cũng giúp tăng giá trị cập nhập ở những vùng mà độ dốc không đổi, do đó tăng tốc độ hội tụ [2]. </w:t>
      </w:r>
    </w:p>
    <w:p w:rsidR="009F0588" w:rsidRPr="00074777" w:rsidRDefault="009F0588" w:rsidP="00F33A54">
      <w:pPr>
        <w:pStyle w:val="ListParagraph"/>
        <w:spacing w:after="0" w:line="360" w:lineRule="auto"/>
        <w:ind w:left="0" w:firstLine="720"/>
        <w:rPr>
          <w:rFonts w:ascii="Times New Roman" w:hAnsi="Times New Roman"/>
          <w:sz w:val="26"/>
          <w:szCs w:val="26"/>
        </w:rPr>
      </w:pPr>
      <w:r w:rsidRPr="00074777">
        <w:rPr>
          <w:rFonts w:ascii="Times New Roman" w:hAnsi="Times New Roman"/>
          <w:sz w:val="26"/>
          <w:szCs w:val="26"/>
        </w:rPr>
        <w:t>Sau đây là mã giả cho giải thuật lan truyền ngược theo phương pháp học trực tuyến có áp dụng hệ số quán tính:</w:t>
      </w:r>
    </w:p>
    <w:p w:rsidR="009F0588" w:rsidRDefault="009F0588" w:rsidP="00F33A54">
      <w:pPr>
        <w:pStyle w:val="ListParagraph"/>
        <w:spacing w:after="0" w:line="360" w:lineRule="auto"/>
        <w:ind w:left="0" w:firstLine="720"/>
        <w:rPr>
          <w:rFonts w:ascii="Times New Roman" w:hAnsi="Times New Roman"/>
          <w:sz w:val="26"/>
          <w:szCs w:val="26"/>
        </w:rPr>
      </w:pPr>
    </w:p>
    <w:p w:rsidR="00CA63D6" w:rsidRDefault="00CA63D6" w:rsidP="00F33A54">
      <w:pPr>
        <w:pStyle w:val="ListParagraph"/>
        <w:spacing w:after="0" w:line="360" w:lineRule="auto"/>
        <w:ind w:left="0" w:firstLine="720"/>
        <w:rPr>
          <w:rFonts w:ascii="Times New Roman" w:hAnsi="Times New Roman"/>
          <w:sz w:val="26"/>
          <w:szCs w:val="26"/>
        </w:rPr>
      </w:pPr>
    </w:p>
    <w:p w:rsidR="00CA63D6" w:rsidRDefault="00CA63D6" w:rsidP="00F33A54">
      <w:pPr>
        <w:pStyle w:val="ListParagraph"/>
        <w:spacing w:after="0" w:line="360" w:lineRule="auto"/>
        <w:ind w:left="0" w:firstLine="720"/>
        <w:rPr>
          <w:rFonts w:ascii="Times New Roman" w:hAnsi="Times New Roman"/>
          <w:sz w:val="26"/>
          <w:szCs w:val="26"/>
        </w:rPr>
      </w:pPr>
    </w:p>
    <w:p w:rsidR="00CA63D6" w:rsidRDefault="00CA63D6" w:rsidP="00F33A54">
      <w:pPr>
        <w:pStyle w:val="ListParagraph"/>
        <w:spacing w:after="0" w:line="360" w:lineRule="auto"/>
        <w:ind w:left="0" w:firstLine="720"/>
        <w:rPr>
          <w:rFonts w:ascii="Times New Roman" w:hAnsi="Times New Roman"/>
          <w:sz w:val="26"/>
          <w:szCs w:val="26"/>
        </w:rPr>
      </w:pPr>
    </w:p>
    <w:p w:rsidR="00CA63D6" w:rsidRDefault="00CA63D6" w:rsidP="00F33A54">
      <w:pPr>
        <w:pStyle w:val="ListParagraph"/>
        <w:spacing w:after="0" w:line="360" w:lineRule="auto"/>
        <w:ind w:left="0" w:firstLine="720"/>
        <w:rPr>
          <w:rFonts w:ascii="Times New Roman" w:hAnsi="Times New Roman"/>
          <w:sz w:val="26"/>
          <w:szCs w:val="26"/>
        </w:rPr>
      </w:pPr>
    </w:p>
    <w:p w:rsidR="00CA63D6" w:rsidRDefault="00CA63D6" w:rsidP="00F33A54">
      <w:pPr>
        <w:pStyle w:val="ListParagraph"/>
        <w:spacing w:after="0" w:line="360" w:lineRule="auto"/>
        <w:ind w:left="0" w:firstLine="720"/>
        <w:rPr>
          <w:rFonts w:ascii="Times New Roman" w:hAnsi="Times New Roman"/>
          <w:sz w:val="26"/>
          <w:szCs w:val="26"/>
        </w:rPr>
      </w:pPr>
    </w:p>
    <w:p w:rsidR="00CA63D6" w:rsidRDefault="00CA63D6" w:rsidP="00F33A54">
      <w:pPr>
        <w:pStyle w:val="ListParagraph"/>
        <w:spacing w:after="0" w:line="360" w:lineRule="auto"/>
        <w:ind w:left="0" w:firstLine="720"/>
        <w:rPr>
          <w:rFonts w:ascii="Times New Roman" w:hAnsi="Times New Roman"/>
          <w:sz w:val="26"/>
          <w:szCs w:val="26"/>
        </w:rPr>
      </w:pPr>
    </w:p>
    <w:p w:rsidR="00CA63D6" w:rsidRDefault="00CA63D6" w:rsidP="00F33A54">
      <w:pPr>
        <w:pStyle w:val="ListParagraph"/>
        <w:spacing w:after="0" w:line="360" w:lineRule="auto"/>
        <w:ind w:left="0" w:firstLine="720"/>
        <w:rPr>
          <w:rFonts w:ascii="Times New Roman" w:hAnsi="Times New Roman"/>
          <w:sz w:val="26"/>
          <w:szCs w:val="26"/>
        </w:rPr>
      </w:pPr>
    </w:p>
    <w:p w:rsidR="00CA63D6" w:rsidRPr="00074777" w:rsidRDefault="00CA63D6" w:rsidP="00F33A54">
      <w:pPr>
        <w:pStyle w:val="ListParagraph"/>
        <w:spacing w:after="0" w:line="360" w:lineRule="auto"/>
        <w:ind w:left="0" w:firstLine="720"/>
        <w:rPr>
          <w:rFonts w:ascii="Times New Roman" w:hAnsi="Times New Roman"/>
          <w:sz w:val="26"/>
          <w:szCs w:val="26"/>
        </w:rPr>
      </w:pPr>
    </w:p>
    <w:tbl>
      <w:tblPr>
        <w:tblW w:w="16416"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8"/>
        <w:gridCol w:w="8208"/>
      </w:tblGrid>
      <w:tr w:rsidR="0045292A" w:rsidRPr="00074777" w:rsidTr="0020296C">
        <w:tc>
          <w:tcPr>
            <w:tcW w:w="8208" w:type="dxa"/>
            <w:tcBorders>
              <w:right w:val="single" w:sz="4" w:space="0" w:color="auto"/>
            </w:tcBorders>
          </w:tcPr>
          <w:p w:rsidR="0045292A" w:rsidRPr="00025A33" w:rsidRDefault="0045292A" w:rsidP="0045292A">
            <w:pPr>
              <w:pStyle w:val="ListParagraph"/>
              <w:numPr>
                <w:ilvl w:val="0"/>
                <w:numId w:val="18"/>
              </w:numPr>
              <w:spacing w:after="0" w:line="240" w:lineRule="auto"/>
              <w:rPr>
                <w:rFonts w:ascii="Times New Roman" w:hAnsi="Times New Roman"/>
                <w:i/>
                <w:sz w:val="26"/>
                <w:szCs w:val="26"/>
              </w:rPr>
            </w:pPr>
            <w:r w:rsidRPr="00025A33">
              <w:rPr>
                <w:rFonts w:ascii="Times New Roman" w:hAnsi="Times New Roman"/>
                <w:i/>
                <w:sz w:val="26"/>
                <w:szCs w:val="26"/>
              </w:rPr>
              <w:t>Khởi tạo tất cả các trọng số bằng các số nhỏ ngẫu nhiên</w:t>
            </w:r>
          </w:p>
          <w:p w:rsidR="0045292A" w:rsidRPr="00025A33" w:rsidRDefault="0045292A" w:rsidP="0045292A">
            <w:pPr>
              <w:pStyle w:val="ListParagraph"/>
              <w:numPr>
                <w:ilvl w:val="0"/>
                <w:numId w:val="18"/>
              </w:numPr>
              <w:spacing w:after="0" w:line="240" w:lineRule="auto"/>
              <w:rPr>
                <w:rFonts w:ascii="Times New Roman" w:hAnsi="Times New Roman"/>
                <w:i/>
                <w:sz w:val="26"/>
                <w:szCs w:val="26"/>
              </w:rPr>
            </w:pPr>
            <w:r w:rsidRPr="00025A33">
              <w:rPr>
                <w:rFonts w:ascii="Times New Roman" w:hAnsi="Times New Roman"/>
                <w:b/>
                <w:i/>
                <w:sz w:val="26"/>
                <w:szCs w:val="26"/>
              </w:rPr>
              <w:t>Loop until</w:t>
            </w:r>
            <w:r w:rsidRPr="00025A33">
              <w:rPr>
                <w:rFonts w:ascii="Times New Roman" w:hAnsi="Times New Roman"/>
                <w:i/>
                <w:sz w:val="26"/>
                <w:szCs w:val="26"/>
              </w:rPr>
              <w:t xml:space="preserve"> điều kiện dừng thỏa</w:t>
            </w:r>
          </w:p>
          <w:p w:rsidR="0045292A" w:rsidRPr="00025A33" w:rsidRDefault="0045292A" w:rsidP="0045292A">
            <w:pPr>
              <w:pStyle w:val="ListParagraph"/>
              <w:numPr>
                <w:ilvl w:val="1"/>
                <w:numId w:val="18"/>
              </w:numPr>
              <w:spacing w:after="0" w:line="240" w:lineRule="auto"/>
              <w:rPr>
                <w:rFonts w:ascii="Times New Roman" w:hAnsi="Times New Roman"/>
                <w:i/>
                <w:sz w:val="26"/>
                <w:szCs w:val="26"/>
              </w:rPr>
            </w:pPr>
            <w:r w:rsidRPr="00025A33">
              <w:rPr>
                <w:rFonts w:ascii="Times New Roman" w:hAnsi="Times New Roman"/>
                <w:i/>
                <w:sz w:val="26"/>
                <w:szCs w:val="26"/>
              </w:rPr>
              <w:t xml:space="preserve"> </w:t>
            </w:r>
            <w:r w:rsidRPr="00025A33">
              <w:rPr>
                <w:rFonts w:ascii="Times New Roman" w:hAnsi="Times New Roman"/>
                <w:b/>
                <w:i/>
                <w:sz w:val="26"/>
                <w:szCs w:val="26"/>
              </w:rPr>
              <w:t>For each</w:t>
            </w:r>
            <w:r w:rsidRPr="00025A33">
              <w:rPr>
                <w:rFonts w:ascii="Times New Roman" w:hAnsi="Times New Roman"/>
                <w:i/>
                <w:sz w:val="26"/>
                <w:szCs w:val="26"/>
              </w:rPr>
              <w:t xml:space="preserve"> mỗi mẫu trong tập dữ liệu, </w:t>
            </w:r>
            <w:r w:rsidRPr="00025A33">
              <w:rPr>
                <w:rFonts w:ascii="Times New Roman" w:hAnsi="Times New Roman"/>
                <w:b/>
                <w:i/>
                <w:sz w:val="26"/>
                <w:szCs w:val="26"/>
              </w:rPr>
              <w:t>do</w:t>
            </w:r>
          </w:p>
          <w:p w:rsidR="0045292A" w:rsidRPr="00025A33" w:rsidRDefault="0045292A" w:rsidP="0045292A">
            <w:pPr>
              <w:pStyle w:val="ListParagraph"/>
              <w:numPr>
                <w:ilvl w:val="2"/>
                <w:numId w:val="18"/>
              </w:numPr>
              <w:spacing w:after="0" w:line="240" w:lineRule="auto"/>
              <w:rPr>
                <w:rFonts w:ascii="Times New Roman" w:hAnsi="Times New Roman"/>
                <w:i/>
                <w:sz w:val="26"/>
                <w:szCs w:val="26"/>
              </w:rPr>
            </w:pPr>
            <w:r w:rsidRPr="00025A33">
              <w:rPr>
                <w:rFonts w:ascii="Times New Roman" w:hAnsi="Times New Roman"/>
                <w:i/>
                <w:sz w:val="26"/>
                <w:szCs w:val="26"/>
              </w:rPr>
              <w:t>Nhập mẫu vào mạng và tính toán giá trị đầu ra.</w:t>
            </w:r>
          </w:p>
          <w:p w:rsidR="0045292A" w:rsidRPr="00025A33" w:rsidRDefault="0045292A" w:rsidP="0045292A">
            <w:pPr>
              <w:pStyle w:val="ListParagraph"/>
              <w:numPr>
                <w:ilvl w:val="2"/>
                <w:numId w:val="18"/>
              </w:numPr>
              <w:spacing w:after="0" w:line="240" w:lineRule="auto"/>
              <w:rPr>
                <w:rFonts w:ascii="Times New Roman" w:hAnsi="Times New Roman"/>
                <w:i/>
                <w:sz w:val="26"/>
                <w:szCs w:val="26"/>
              </w:rPr>
            </w:pPr>
            <w:r w:rsidRPr="00025A33">
              <w:rPr>
                <w:rFonts w:ascii="Times New Roman" w:hAnsi="Times New Roman"/>
                <w:b/>
                <w:i/>
                <w:sz w:val="26"/>
                <w:szCs w:val="26"/>
              </w:rPr>
              <w:t>For each</w:t>
            </w:r>
            <w:r w:rsidRPr="00025A33">
              <w:rPr>
                <w:rFonts w:ascii="Times New Roman" w:hAnsi="Times New Roman"/>
                <w:i/>
                <w:sz w:val="26"/>
                <w:szCs w:val="26"/>
              </w:rPr>
              <w:t xml:space="preserve"> mỗi giá trị xuất của đơn vị k</w:t>
            </w:r>
          </w:p>
          <w:p w:rsidR="0045292A" w:rsidRPr="00025A33" w:rsidRDefault="0045292A" w:rsidP="00941362">
            <w:pPr>
              <w:pStyle w:val="ListParagraph"/>
              <w:ind w:left="2520"/>
              <w:rPr>
                <w:rFonts w:ascii="Times New Roman" w:hAnsi="Times New Roman"/>
                <w:i/>
                <w:sz w:val="26"/>
                <w:szCs w:val="26"/>
              </w:rPr>
            </w:pPr>
            <w:r w:rsidRPr="00025A33">
              <w:rPr>
                <w:rFonts w:ascii="Times New Roman" w:hAnsi="Times New Roman"/>
                <w:i/>
                <w:sz w:val="26"/>
                <w:szCs w:val="26"/>
              </w:rPr>
              <w:t xml:space="preserve">Tính </w:t>
            </w:r>
            <w:r w:rsidRPr="00025A33">
              <w:rPr>
                <w:rFonts w:ascii="Times New Roman" w:hAnsi="Times New Roman"/>
                <w:i/>
                <w:position w:val="-32"/>
                <w:sz w:val="26"/>
                <w:szCs w:val="26"/>
              </w:rPr>
              <w:object w:dxaOrig="499" w:dyaOrig="700">
                <v:shape id="_x0000_i1061" type="#_x0000_t75" style="width:25.1pt;height:35.15pt" o:ole="">
                  <v:imagedata r:id="rId111" o:title=""/>
                </v:shape>
                <o:OLEObject Type="Embed" ProgID="Equation.DSMT4" ShapeID="_x0000_i1061" DrawAspect="Content" ObjectID="_1416436277" r:id="rId112"/>
              </w:object>
            </w:r>
          </w:p>
          <w:p w:rsidR="0045292A" w:rsidRPr="00025A33" w:rsidRDefault="0045292A" w:rsidP="0045292A">
            <w:pPr>
              <w:pStyle w:val="ListParagraph"/>
              <w:numPr>
                <w:ilvl w:val="2"/>
                <w:numId w:val="18"/>
              </w:numPr>
              <w:spacing w:after="0" w:line="240" w:lineRule="auto"/>
              <w:rPr>
                <w:rFonts w:ascii="Times New Roman" w:hAnsi="Times New Roman"/>
                <w:i/>
                <w:sz w:val="26"/>
                <w:szCs w:val="26"/>
              </w:rPr>
            </w:pPr>
            <w:r w:rsidRPr="00025A33">
              <w:rPr>
                <w:rFonts w:ascii="Times New Roman" w:hAnsi="Times New Roman"/>
                <w:b/>
                <w:i/>
                <w:sz w:val="26"/>
                <w:szCs w:val="26"/>
              </w:rPr>
              <w:t>For each</w:t>
            </w:r>
            <w:r w:rsidRPr="00025A33">
              <w:rPr>
                <w:rFonts w:ascii="Times New Roman" w:hAnsi="Times New Roman"/>
                <w:i/>
                <w:sz w:val="26"/>
                <w:szCs w:val="26"/>
              </w:rPr>
              <w:t xml:space="preserve"> đơn vị ẩn h, từ lớp ẩn cuối cùng đế lớp ẩn đầu tiên</w:t>
            </w:r>
          </w:p>
          <w:p w:rsidR="0045292A" w:rsidRPr="00025A33" w:rsidRDefault="0045292A" w:rsidP="0045292A">
            <w:pPr>
              <w:pStyle w:val="ListParagraph"/>
              <w:numPr>
                <w:ilvl w:val="3"/>
                <w:numId w:val="18"/>
              </w:numPr>
              <w:spacing w:after="0" w:line="240" w:lineRule="auto"/>
              <w:rPr>
                <w:rFonts w:ascii="Times New Roman" w:hAnsi="Times New Roman"/>
                <w:i/>
                <w:sz w:val="26"/>
                <w:szCs w:val="26"/>
              </w:rPr>
            </w:pPr>
            <w:r w:rsidRPr="00025A33">
              <w:rPr>
                <w:rFonts w:ascii="Times New Roman" w:hAnsi="Times New Roman"/>
                <w:i/>
                <w:sz w:val="26"/>
                <w:szCs w:val="26"/>
              </w:rPr>
              <w:t xml:space="preserve"> Tính </w:t>
            </w:r>
            <w:r w:rsidRPr="00025A33">
              <w:rPr>
                <w:rFonts w:ascii="Times New Roman" w:hAnsi="Times New Roman"/>
                <w:i/>
                <w:position w:val="-32"/>
                <w:sz w:val="26"/>
                <w:szCs w:val="26"/>
              </w:rPr>
              <w:object w:dxaOrig="520" w:dyaOrig="700">
                <v:shape id="_x0000_i1062" type="#_x0000_t75" style="width:25.95pt;height:35.15pt" o:ole="">
                  <v:imagedata r:id="rId113" o:title=""/>
                </v:shape>
                <o:OLEObject Type="Embed" ProgID="Equation.DSMT4" ShapeID="_x0000_i1062" DrawAspect="Content" ObjectID="_1416436278" r:id="rId114"/>
              </w:object>
            </w:r>
          </w:p>
          <w:p w:rsidR="0045292A" w:rsidRPr="00025A33" w:rsidRDefault="0045292A" w:rsidP="0045292A">
            <w:pPr>
              <w:pStyle w:val="ListParagraph"/>
              <w:numPr>
                <w:ilvl w:val="2"/>
                <w:numId w:val="18"/>
              </w:numPr>
              <w:spacing w:after="0" w:line="240" w:lineRule="auto"/>
              <w:rPr>
                <w:rFonts w:ascii="Times New Roman" w:hAnsi="Times New Roman"/>
                <w:i/>
                <w:sz w:val="26"/>
                <w:szCs w:val="26"/>
              </w:rPr>
            </w:pPr>
            <w:r w:rsidRPr="00025A33">
              <w:rPr>
                <w:rFonts w:ascii="Times New Roman" w:hAnsi="Times New Roman"/>
                <w:b/>
                <w:i/>
                <w:sz w:val="26"/>
                <w:szCs w:val="26"/>
              </w:rPr>
              <w:t>For each</w:t>
            </w:r>
            <w:r w:rsidRPr="00025A33">
              <w:rPr>
                <w:rFonts w:ascii="Times New Roman" w:hAnsi="Times New Roman"/>
                <w:i/>
                <w:sz w:val="26"/>
                <w:szCs w:val="26"/>
              </w:rPr>
              <w:t xml:space="preserve"> w</w:t>
            </w:r>
            <w:r w:rsidRPr="00025A33">
              <w:rPr>
                <w:rFonts w:ascii="Times New Roman" w:hAnsi="Times New Roman"/>
                <w:i/>
                <w:sz w:val="26"/>
                <w:szCs w:val="26"/>
                <w:vertAlign w:val="subscript"/>
              </w:rPr>
              <w:t>ij</w:t>
            </w:r>
            <w:r w:rsidRPr="00025A33">
              <w:rPr>
                <w:rFonts w:ascii="Times New Roman" w:hAnsi="Times New Roman"/>
                <w:i/>
                <w:sz w:val="26"/>
                <w:szCs w:val="26"/>
              </w:rPr>
              <w:t xml:space="preserve"> trong mạng </w:t>
            </w:r>
          </w:p>
          <w:p w:rsidR="0045292A" w:rsidRPr="00025A33" w:rsidRDefault="0045292A" w:rsidP="0045292A">
            <w:pPr>
              <w:pStyle w:val="ListParagraph"/>
              <w:numPr>
                <w:ilvl w:val="3"/>
                <w:numId w:val="18"/>
              </w:numPr>
              <w:spacing w:after="0" w:line="240" w:lineRule="auto"/>
              <w:rPr>
                <w:rFonts w:ascii="Times New Roman" w:hAnsi="Times New Roman"/>
                <w:i/>
                <w:sz w:val="26"/>
                <w:szCs w:val="26"/>
              </w:rPr>
            </w:pPr>
            <w:r w:rsidRPr="00025A33">
              <w:rPr>
                <w:rFonts w:ascii="Times New Roman" w:hAnsi="Times New Roman"/>
                <w:i/>
                <w:sz w:val="26"/>
                <w:szCs w:val="26"/>
              </w:rPr>
              <w:t xml:space="preserve"> Tính </w:t>
            </w:r>
            <w:r w:rsidRPr="00025A33">
              <w:rPr>
                <w:rFonts w:ascii="Times New Roman" w:hAnsi="Times New Roman"/>
                <w:i/>
                <w:position w:val="-32"/>
                <w:sz w:val="26"/>
                <w:szCs w:val="26"/>
              </w:rPr>
              <w:object w:dxaOrig="3400" w:dyaOrig="700">
                <v:shape id="_x0000_i1063" type="#_x0000_t75" style="width:169.95pt;height:35.15pt" o:ole="">
                  <v:imagedata r:id="rId115" o:title=""/>
                </v:shape>
                <o:OLEObject Type="Embed" ProgID="Equation.DSMT4" ShapeID="_x0000_i1063" DrawAspect="Content" ObjectID="_1416436279" r:id="rId116"/>
              </w:object>
            </w:r>
          </w:p>
          <w:p w:rsidR="0045292A" w:rsidRPr="00025A33" w:rsidRDefault="0045292A" w:rsidP="0045292A">
            <w:pPr>
              <w:pStyle w:val="ListParagraph"/>
              <w:numPr>
                <w:ilvl w:val="3"/>
                <w:numId w:val="18"/>
              </w:numPr>
              <w:spacing w:after="0" w:line="240" w:lineRule="auto"/>
              <w:rPr>
                <w:rFonts w:ascii="Times New Roman" w:hAnsi="Times New Roman"/>
                <w:i/>
                <w:sz w:val="26"/>
                <w:szCs w:val="26"/>
              </w:rPr>
            </w:pPr>
            <w:r w:rsidRPr="00025A33">
              <w:rPr>
                <w:rFonts w:ascii="Times New Roman" w:hAnsi="Times New Roman"/>
                <w:i/>
                <w:sz w:val="26"/>
                <w:szCs w:val="26"/>
              </w:rPr>
              <w:t xml:space="preserve"> Tính </w:t>
            </w:r>
            <w:r w:rsidRPr="00025A33">
              <w:rPr>
                <w:rFonts w:ascii="Times New Roman" w:hAnsi="Times New Roman"/>
                <w:i/>
                <w:position w:val="-14"/>
                <w:sz w:val="26"/>
                <w:szCs w:val="26"/>
              </w:rPr>
              <w:object w:dxaOrig="2480" w:dyaOrig="380">
                <v:shape id="_x0000_i1064" type="#_x0000_t75" style="width:123.9pt;height:18.4pt" o:ole="">
                  <v:imagedata r:id="rId117" o:title=""/>
                </v:shape>
                <o:OLEObject Type="Embed" ProgID="Equation.DSMT4" ShapeID="_x0000_i1064" DrawAspect="Content" ObjectID="_1416436280" r:id="rId118"/>
              </w:object>
            </w:r>
          </w:p>
          <w:p w:rsidR="0045292A" w:rsidRPr="00025A33" w:rsidRDefault="0045292A" w:rsidP="0045292A">
            <w:pPr>
              <w:pStyle w:val="ListParagraph"/>
              <w:numPr>
                <w:ilvl w:val="2"/>
                <w:numId w:val="18"/>
              </w:numPr>
              <w:spacing w:after="0" w:line="240" w:lineRule="auto"/>
              <w:rPr>
                <w:rFonts w:ascii="Times New Roman" w:hAnsi="Times New Roman"/>
                <w:b/>
                <w:i/>
                <w:sz w:val="26"/>
                <w:szCs w:val="26"/>
              </w:rPr>
            </w:pPr>
            <w:r w:rsidRPr="00025A33">
              <w:rPr>
                <w:rFonts w:ascii="Times New Roman" w:hAnsi="Times New Roman"/>
                <w:b/>
                <w:i/>
                <w:sz w:val="26"/>
                <w:szCs w:val="26"/>
              </w:rPr>
              <w:t>End for</w:t>
            </w:r>
          </w:p>
          <w:p w:rsidR="0045292A" w:rsidRPr="00025A33" w:rsidRDefault="0045292A" w:rsidP="0045292A">
            <w:pPr>
              <w:pStyle w:val="ListParagraph"/>
              <w:numPr>
                <w:ilvl w:val="1"/>
                <w:numId w:val="18"/>
              </w:numPr>
              <w:spacing w:after="0" w:line="240" w:lineRule="auto"/>
              <w:rPr>
                <w:rFonts w:ascii="Times New Roman" w:hAnsi="Times New Roman"/>
                <w:b/>
                <w:i/>
                <w:sz w:val="26"/>
                <w:szCs w:val="26"/>
              </w:rPr>
            </w:pPr>
            <w:r w:rsidRPr="00025A33">
              <w:rPr>
                <w:rFonts w:ascii="Times New Roman" w:hAnsi="Times New Roman"/>
                <w:i/>
                <w:sz w:val="26"/>
                <w:szCs w:val="26"/>
              </w:rPr>
              <w:t xml:space="preserve"> </w:t>
            </w:r>
            <w:r w:rsidRPr="00025A33">
              <w:rPr>
                <w:rFonts w:ascii="Times New Roman" w:hAnsi="Times New Roman"/>
                <w:b/>
                <w:i/>
                <w:sz w:val="26"/>
                <w:szCs w:val="26"/>
              </w:rPr>
              <w:t>End for</w:t>
            </w:r>
          </w:p>
          <w:p w:rsidR="0045292A" w:rsidRPr="00025A33" w:rsidRDefault="0045292A" w:rsidP="00025A33">
            <w:pPr>
              <w:pStyle w:val="ListParagraph"/>
              <w:numPr>
                <w:ilvl w:val="0"/>
                <w:numId w:val="18"/>
              </w:numPr>
              <w:spacing w:after="0" w:line="240" w:lineRule="auto"/>
              <w:rPr>
                <w:rFonts w:ascii="Times New Roman" w:hAnsi="Times New Roman"/>
                <w:b/>
                <w:sz w:val="26"/>
                <w:szCs w:val="26"/>
              </w:rPr>
            </w:pPr>
            <w:r w:rsidRPr="00025A33">
              <w:rPr>
                <w:rFonts w:ascii="Times New Roman" w:hAnsi="Times New Roman"/>
                <w:b/>
                <w:i/>
                <w:sz w:val="26"/>
                <w:szCs w:val="26"/>
              </w:rPr>
              <w:t>End loop</w:t>
            </w:r>
          </w:p>
        </w:tc>
        <w:tc>
          <w:tcPr>
            <w:tcW w:w="8208" w:type="dxa"/>
            <w:tcBorders>
              <w:top w:val="nil"/>
              <w:left w:val="single" w:sz="4" w:space="0" w:color="auto"/>
              <w:bottom w:val="nil"/>
            </w:tcBorders>
            <w:shd w:val="clear" w:color="auto" w:fill="auto"/>
          </w:tcPr>
          <w:p w:rsidR="0045292A" w:rsidRPr="00074777" w:rsidRDefault="0045292A" w:rsidP="00F33A54">
            <w:pPr>
              <w:pStyle w:val="ListParagraph"/>
              <w:spacing w:after="0" w:line="360" w:lineRule="auto"/>
              <w:ind w:left="0"/>
              <w:rPr>
                <w:rFonts w:ascii="Times New Roman" w:hAnsi="Times New Roman"/>
                <w:sz w:val="26"/>
                <w:szCs w:val="26"/>
              </w:rPr>
            </w:pPr>
          </w:p>
        </w:tc>
      </w:tr>
    </w:tbl>
    <w:p w:rsidR="009F0588" w:rsidRPr="00CA4C39" w:rsidRDefault="00CA4C39" w:rsidP="00CA4C39">
      <w:pPr>
        <w:pStyle w:val="Caption"/>
        <w:ind w:left="2160" w:firstLine="720"/>
        <w:rPr>
          <w:b w:val="0"/>
          <w:sz w:val="26"/>
          <w:szCs w:val="26"/>
        </w:rPr>
      </w:pPr>
      <w:bookmarkStart w:id="27" w:name="_Toc327348217"/>
      <w:r w:rsidRPr="00CA4C39">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9</w:t>
      </w:r>
      <w:r w:rsidR="009125AA">
        <w:rPr>
          <w:b w:val="0"/>
          <w:sz w:val="26"/>
          <w:szCs w:val="26"/>
        </w:rPr>
        <w:fldChar w:fldCharType="end"/>
      </w:r>
      <w:r w:rsidRPr="00CA4C39">
        <w:rPr>
          <w:b w:val="0"/>
          <w:sz w:val="26"/>
          <w:szCs w:val="26"/>
        </w:rPr>
        <w:t>: Giải thuật lan truyền ngược</w:t>
      </w:r>
      <w:bookmarkEnd w:id="27"/>
    </w:p>
    <w:p w:rsidR="009F0588" w:rsidRPr="00074777" w:rsidRDefault="009F0588" w:rsidP="00F33A54">
      <w:pPr>
        <w:spacing w:before="0"/>
        <w:ind w:firstLine="720"/>
        <w:rPr>
          <w:szCs w:val="26"/>
        </w:rPr>
      </w:pPr>
      <w:r w:rsidRPr="00074777">
        <w:rPr>
          <w:szCs w:val="26"/>
        </w:rPr>
        <w:t xml:space="preserve">Giải thuật lan truyền ngược cần hai thông số nhập vào đó là hệ số học và hệ số quán tính. Đối với mỗi bài toán khác nhau các thông số này cần có các giá trị khác nhau để đạt được sự hiệu quả trong quá trình học. Việc xác định các thông số này một cách đúng đắn không phải là một việc dễ dàng cần nhiều công sức và kinh nghiệm. </w:t>
      </w:r>
    </w:p>
    <w:p w:rsidR="009F0588" w:rsidRPr="00074777" w:rsidRDefault="009F0588" w:rsidP="00F33A54">
      <w:pPr>
        <w:spacing w:before="0"/>
        <w:ind w:firstLine="720"/>
        <w:rPr>
          <w:szCs w:val="26"/>
        </w:rPr>
      </w:pPr>
    </w:p>
    <w:p w:rsidR="009F0588" w:rsidRPr="00074777" w:rsidRDefault="002C1611" w:rsidP="00F33A54">
      <w:pPr>
        <w:pStyle w:val="Heading3"/>
      </w:pPr>
      <w:bookmarkStart w:id="28" w:name="_Toc342690109"/>
      <w:r>
        <w:t>Giải thuật RPROP</w:t>
      </w:r>
      <w:bookmarkEnd w:id="28"/>
    </w:p>
    <w:p w:rsidR="009F0588" w:rsidRPr="00074777" w:rsidRDefault="009F0588" w:rsidP="00F33A54">
      <w:pPr>
        <w:spacing w:before="0"/>
        <w:ind w:firstLine="720"/>
        <w:rPr>
          <w:szCs w:val="26"/>
        </w:rPr>
      </w:pPr>
      <w:r w:rsidRPr="00074777">
        <w:rPr>
          <w:szCs w:val="26"/>
        </w:rPr>
        <w:t>Giải thuật lan truyền ngược gặp một vấn đề ở chỗ giá trị cập nhập trọng số (</w:t>
      </w:r>
      <w:r w:rsidRPr="00074777">
        <w:rPr>
          <w:position w:val="-14"/>
          <w:szCs w:val="26"/>
        </w:rPr>
        <w:object w:dxaOrig="720" w:dyaOrig="380">
          <v:shape id="_x0000_i1065" type="#_x0000_t75" style="width:36pt;height:18.4pt" o:ole="">
            <v:imagedata r:id="rId119" o:title=""/>
          </v:shape>
          <o:OLEObject Type="Embed" ProgID="Equation.DSMT4" ShapeID="_x0000_i1065" DrawAspect="Content" ObjectID="_1416436281" r:id="rId120"/>
        </w:object>
      </w:r>
      <w:r w:rsidRPr="00074777">
        <w:rPr>
          <w:szCs w:val="26"/>
        </w:rPr>
        <w:t xml:space="preserve">) không những phụ thuộc vào dấu của đạo hàm riêng phần mà còn bị ảnh hưởng bởi độ lớn của nó, điều này làm cho quá trình học không được ổn định. Việc thêm vào hệ số quán tính không giải quyết trọn vẹn vấn đề bởi vì ta không biết giá trị tối ưu cho hệ số này là bao nhiêu. </w:t>
      </w:r>
    </w:p>
    <w:p w:rsidR="009F0588" w:rsidRPr="00074777" w:rsidRDefault="009F0588" w:rsidP="00F33A54">
      <w:pPr>
        <w:spacing w:before="0"/>
        <w:ind w:firstLine="720"/>
        <w:rPr>
          <w:szCs w:val="26"/>
        </w:rPr>
      </w:pPr>
      <w:r w:rsidRPr="00074777">
        <w:rPr>
          <w:szCs w:val="26"/>
        </w:rPr>
        <w:t xml:space="preserve">Nhiều giải thuật đã được phát minh để giải quyết các vấn đề trên, chúng có thể được phân ra làm hai loại: </w:t>
      </w:r>
      <w:r w:rsidRPr="00074777">
        <w:rPr>
          <w:i/>
          <w:szCs w:val="26"/>
        </w:rPr>
        <w:t>chiến lược toàn cục</w:t>
      </w:r>
      <w:r w:rsidRPr="00074777">
        <w:rPr>
          <w:szCs w:val="26"/>
        </w:rPr>
        <w:t xml:space="preserve"> (global strategy) và </w:t>
      </w:r>
      <w:r w:rsidRPr="00074777">
        <w:rPr>
          <w:i/>
          <w:szCs w:val="26"/>
        </w:rPr>
        <w:t>chiến lược cục bộ</w:t>
      </w:r>
      <w:r w:rsidRPr="00074777">
        <w:rPr>
          <w:szCs w:val="26"/>
        </w:rPr>
        <w:t xml:space="preserve"> (local strategy). Chiến lược toàn cục sử dụng kiến thức về trạng thái của toàn bộ mạng </w:t>
      </w:r>
      <w:r w:rsidRPr="00074777">
        <w:rPr>
          <w:szCs w:val="26"/>
        </w:rPr>
        <w:lastRenderedPageBreak/>
        <w:t>để hiệu chỉnh các thông số toàn cục, trong khi chiến lược cục bộ dùng các thông tin riêng của từng trọng số một để thích nghi các thông số đặc biệt cho từng trọng số [4].</w:t>
      </w:r>
    </w:p>
    <w:p w:rsidR="009F0588" w:rsidRPr="00074777" w:rsidRDefault="009F0588" w:rsidP="00F33A54">
      <w:pPr>
        <w:spacing w:before="0"/>
        <w:ind w:firstLine="720"/>
        <w:rPr>
          <w:szCs w:val="26"/>
        </w:rPr>
      </w:pPr>
      <w:r w:rsidRPr="00074777">
        <w:rPr>
          <w:szCs w:val="26"/>
        </w:rPr>
        <w:t xml:space="preserve">RPROP là viết tắt của từ ‘resilient propagation’, nghĩa là lan truyền đàn hồi là một phương pháp thích nghi cục bộ. RPROP thực hiện cập nhập các trọng số </w:t>
      </w:r>
      <w:r w:rsidRPr="00074777">
        <w:rPr>
          <w:i/>
          <w:szCs w:val="26"/>
        </w:rPr>
        <w:t>w</w:t>
      </w:r>
      <w:r w:rsidRPr="00074777">
        <w:rPr>
          <w:i/>
          <w:szCs w:val="26"/>
          <w:vertAlign w:val="subscript"/>
        </w:rPr>
        <w:t>ij</w:t>
      </w:r>
      <w:r w:rsidRPr="00074777">
        <w:rPr>
          <w:szCs w:val="26"/>
        </w:rPr>
        <w:t xml:space="preserve"> dựa vào thông tin về dấu của các đạo hàm riêng phần điều này giúp nó tránh được sự ảnh hưởng của độ lớn của các đạo hàm riêng phần này. Để thực hiện điều này các trọng số sẽ có một giá trị cập nhập riêng </w:t>
      </w:r>
      <w:r w:rsidRPr="00074777">
        <w:rPr>
          <w:position w:val="-14"/>
          <w:szCs w:val="26"/>
        </w:rPr>
        <w:object w:dxaOrig="320" w:dyaOrig="380">
          <v:shape id="_x0000_i1066" type="#_x0000_t75" style="width:16.75pt;height:18.4pt" o:ole="">
            <v:imagedata r:id="rId121" o:title=""/>
          </v:shape>
          <o:OLEObject Type="Embed" ProgID="Equation.DSMT4" ShapeID="_x0000_i1066" DrawAspect="Content" ObjectID="_1416436282" r:id="rId122"/>
        </w:object>
      </w:r>
      <w:r w:rsidRPr="00074777">
        <w:rPr>
          <w:szCs w:val="26"/>
        </w:rPr>
        <w:t xml:space="preserve">chỉ phụ thuộc vào dấu của </w:t>
      </w:r>
      <w:r w:rsidRPr="00074777">
        <w:rPr>
          <w:position w:val="-32"/>
          <w:szCs w:val="26"/>
        </w:rPr>
        <w:object w:dxaOrig="480" w:dyaOrig="700">
          <v:shape id="_x0000_i1067" type="#_x0000_t75" style="width:24.3pt;height:35.15pt" o:ole="">
            <v:imagedata r:id="rId123" o:title=""/>
          </v:shape>
          <o:OLEObject Type="Embed" ProgID="Equation.DSMT4" ShapeID="_x0000_i1067" DrawAspect="Content" ObjectID="_1416436283" r:id="rId124"/>
        </w:object>
      </w:r>
      <w:r w:rsidRPr="00074777">
        <w:rPr>
          <w:szCs w:val="26"/>
        </w:rPr>
        <w:t>. Giá trị này được cập nhập trong quá trình học theo quy luật sau:</w:t>
      </w:r>
    </w:p>
    <w:p w:rsidR="009F0588" w:rsidRPr="00074777" w:rsidRDefault="009F0588" w:rsidP="00F33A54">
      <w:pPr>
        <w:spacing w:before="0"/>
        <w:ind w:firstLine="720"/>
        <w:rPr>
          <w:szCs w:val="26"/>
        </w:rPr>
      </w:pPr>
      <w:r w:rsidRPr="00074777">
        <w:rPr>
          <w:position w:val="-108"/>
          <w:szCs w:val="26"/>
        </w:rPr>
        <w:object w:dxaOrig="4660" w:dyaOrig="2280">
          <v:shape id="_x0000_i1068" type="#_x0000_t75" style="width:277.95pt;height:136.45pt" o:ole="">
            <v:imagedata r:id="rId125" o:title=""/>
          </v:shape>
          <o:OLEObject Type="Embed" ProgID="Equation.DSMT4" ShapeID="_x0000_i1068" DrawAspect="Content" ObjectID="_1416436284" r:id="rId126"/>
        </w:object>
      </w:r>
    </w:p>
    <w:p w:rsidR="009F0588" w:rsidRPr="00074777" w:rsidRDefault="009F0588" w:rsidP="00F33A54">
      <w:pPr>
        <w:spacing w:before="0"/>
        <w:ind w:firstLine="720"/>
        <w:rPr>
          <w:szCs w:val="26"/>
        </w:rPr>
      </w:pPr>
      <w:r w:rsidRPr="00074777">
        <w:rPr>
          <w:szCs w:val="26"/>
        </w:rPr>
        <w:t xml:space="preserve">Ở đây </w:t>
      </w:r>
      <w:r w:rsidRPr="00074777">
        <w:rPr>
          <w:position w:val="-10"/>
          <w:szCs w:val="26"/>
        </w:rPr>
        <w:object w:dxaOrig="1440" w:dyaOrig="360">
          <v:shape id="_x0000_i1069" type="#_x0000_t75" style="width:1in;height:18.4pt" o:ole="">
            <v:imagedata r:id="rId127" o:title=""/>
          </v:shape>
          <o:OLEObject Type="Embed" ProgID="Equation.DSMT4" ShapeID="_x0000_i1069" DrawAspect="Content" ObjectID="_1416436285" r:id="rId128"/>
        </w:object>
      </w:r>
      <w:r w:rsidRPr="00074777">
        <w:rPr>
          <w:szCs w:val="26"/>
        </w:rPr>
        <w:t xml:space="preserve"> là các hệ số cố định của quá trình học dùng để hiệu chỉnh các giá trị cập nhập cho từng trọng số tùy theo hình dạng của hàm lỗi. </w:t>
      </w:r>
    </w:p>
    <w:p w:rsidR="009F0588" w:rsidRPr="00074777" w:rsidRDefault="009F0588" w:rsidP="00F33A54">
      <w:pPr>
        <w:spacing w:before="0"/>
        <w:ind w:firstLine="720"/>
        <w:rPr>
          <w:szCs w:val="26"/>
        </w:rPr>
      </w:pPr>
      <w:r w:rsidRPr="00074777">
        <w:rPr>
          <w:szCs w:val="26"/>
        </w:rPr>
        <w:t xml:space="preserve">Mỗi lần đạo hàm riêng phần theo trọng số </w:t>
      </w:r>
      <w:r w:rsidRPr="00074777">
        <w:rPr>
          <w:i/>
          <w:szCs w:val="26"/>
        </w:rPr>
        <w:t>w</w:t>
      </w:r>
      <w:r w:rsidRPr="00074777">
        <w:rPr>
          <w:i/>
          <w:szCs w:val="26"/>
          <w:vertAlign w:val="subscript"/>
        </w:rPr>
        <w:t>ij</w:t>
      </w:r>
      <w:r w:rsidRPr="00074777">
        <w:rPr>
          <w:szCs w:val="26"/>
        </w:rPr>
        <w:t xml:space="preserve"> của hàm lỗi </w:t>
      </w:r>
      <w:r w:rsidRPr="00074777">
        <w:rPr>
          <w:i/>
          <w:szCs w:val="26"/>
        </w:rPr>
        <w:t>E</w:t>
      </w:r>
      <w:r w:rsidRPr="00074777">
        <w:rPr>
          <w:szCs w:val="26"/>
        </w:rPr>
        <w:t xml:space="preserve"> đổi dấu, nghĩa là giá trị cập nhập vừa thực hiện là quá lớn và giải thuật đã nhảy vượt qua điểm tối ưu cục bộ thì giá trị cập nhập </w:t>
      </w:r>
      <w:r w:rsidRPr="00074777">
        <w:rPr>
          <w:position w:val="-14"/>
          <w:szCs w:val="26"/>
        </w:rPr>
        <w:object w:dxaOrig="320" w:dyaOrig="380">
          <v:shape id="_x0000_i1070" type="#_x0000_t75" style="width:16.75pt;height:18.4pt" o:ole="">
            <v:imagedata r:id="rId129" o:title=""/>
          </v:shape>
          <o:OLEObject Type="Embed" ProgID="Equation.DSMT4" ShapeID="_x0000_i1070" DrawAspect="Content" ObjectID="_1416436286" r:id="rId130"/>
        </w:object>
      </w:r>
      <w:r w:rsidRPr="00074777">
        <w:rPr>
          <w:szCs w:val="26"/>
        </w:rPr>
        <w:t xml:space="preserve">sẽ giảm đi theo một thừa số </w:t>
      </w:r>
      <w:r w:rsidRPr="00074777">
        <w:rPr>
          <w:position w:val="-10"/>
          <w:szCs w:val="26"/>
        </w:rPr>
        <w:object w:dxaOrig="300" w:dyaOrig="360">
          <v:shape id="_x0000_i1071" type="#_x0000_t75" style="width:15.05pt;height:18.4pt" o:ole="">
            <v:imagedata r:id="rId131" o:title=""/>
          </v:shape>
          <o:OLEObject Type="Embed" ProgID="Equation.DSMT4" ShapeID="_x0000_i1071" DrawAspect="Content" ObjectID="_1416436287" r:id="rId132"/>
        </w:object>
      </w:r>
      <w:r w:rsidRPr="00074777">
        <w:rPr>
          <w:szCs w:val="26"/>
        </w:rPr>
        <w:t xml:space="preserve">. Ngược lại nếu đạo hàm riêng phần vẫn giữ nguyên dấu thì giá trị cập nhập </w:t>
      </w:r>
      <w:r w:rsidRPr="00074777">
        <w:rPr>
          <w:position w:val="-14"/>
          <w:szCs w:val="26"/>
        </w:rPr>
        <w:object w:dxaOrig="320" w:dyaOrig="380">
          <v:shape id="_x0000_i1072" type="#_x0000_t75" style="width:16.75pt;height:18.4pt" o:ole="">
            <v:imagedata r:id="rId129" o:title=""/>
          </v:shape>
          <o:OLEObject Type="Embed" ProgID="Equation.DSMT4" ShapeID="_x0000_i1072" DrawAspect="Content" ObjectID="_1416436288" r:id="rId133"/>
        </w:object>
      </w:r>
      <w:r w:rsidRPr="00074777">
        <w:rPr>
          <w:szCs w:val="26"/>
        </w:rPr>
        <w:t>sẽ được tăng lên để tăng tốc độ hội tụ. Cứ mỗi lần giá trị cập nhập được biết thì các trọng số được điều chỉnh theo luật sau: nếu đạo hàm riêng phần dương thì trọng số được giảm đi một lượng bằng với giá trị cập nhập (</w:t>
      </w:r>
      <w:r w:rsidRPr="00074777">
        <w:rPr>
          <w:position w:val="-14"/>
          <w:szCs w:val="26"/>
        </w:rPr>
        <w:object w:dxaOrig="320" w:dyaOrig="380">
          <v:shape id="_x0000_i1073" type="#_x0000_t75" style="width:16.75pt;height:18.4pt" o:ole="">
            <v:imagedata r:id="rId129" o:title=""/>
          </v:shape>
          <o:OLEObject Type="Embed" ProgID="Equation.DSMT4" ShapeID="_x0000_i1073" DrawAspect="Content" ObjectID="_1416436289" r:id="rId134"/>
        </w:object>
      </w:r>
      <w:r w:rsidRPr="00074777">
        <w:rPr>
          <w:szCs w:val="26"/>
        </w:rPr>
        <w:t>), nếu đạo hàm riêng phần âm thì giá trị cập nhập được cộng thêm vào trọng số.</w:t>
      </w:r>
    </w:p>
    <w:p w:rsidR="009F0588" w:rsidRPr="00074777" w:rsidRDefault="009F0588" w:rsidP="00F33A54">
      <w:pPr>
        <w:spacing w:before="0"/>
        <w:ind w:firstLine="720"/>
        <w:rPr>
          <w:szCs w:val="26"/>
        </w:rPr>
      </w:pPr>
      <w:r w:rsidRPr="00074777">
        <w:rPr>
          <w:position w:val="-108"/>
          <w:szCs w:val="26"/>
        </w:rPr>
        <w:object w:dxaOrig="3879" w:dyaOrig="2280">
          <v:shape id="_x0000_i1074" type="#_x0000_t75" style="width:228.55pt;height:133.95pt" o:ole="">
            <v:imagedata r:id="rId135" o:title=""/>
          </v:shape>
          <o:OLEObject Type="Embed" ProgID="Equation.DSMT4" ShapeID="_x0000_i1074" DrawAspect="Content" ObjectID="_1416436290" r:id="rId136"/>
        </w:object>
      </w:r>
      <w:r w:rsidRPr="00074777">
        <w:rPr>
          <w:szCs w:val="26"/>
        </w:rPr>
        <w:t xml:space="preserve"> </w:t>
      </w:r>
    </w:p>
    <w:p w:rsidR="009F0588" w:rsidRPr="00074777" w:rsidRDefault="009F0588" w:rsidP="00F33A54">
      <w:pPr>
        <w:spacing w:before="0"/>
        <w:ind w:firstLine="720"/>
        <w:rPr>
          <w:szCs w:val="26"/>
        </w:rPr>
      </w:pPr>
      <w:r w:rsidRPr="00074777">
        <w:rPr>
          <w:position w:val="-14"/>
          <w:szCs w:val="26"/>
        </w:rPr>
        <w:object w:dxaOrig="2840" w:dyaOrig="400">
          <v:shape id="_x0000_i1075" type="#_x0000_t75" style="width:205.1pt;height:29.3pt" o:ole="">
            <v:imagedata r:id="rId137" o:title=""/>
          </v:shape>
          <o:OLEObject Type="Embed" ProgID="Equation.DSMT4" ShapeID="_x0000_i1075" DrawAspect="Content" ObjectID="_1416436291" r:id="rId138"/>
        </w:object>
      </w:r>
    </w:p>
    <w:p w:rsidR="009F0588" w:rsidRPr="00074777" w:rsidRDefault="009F0588" w:rsidP="00F33A54">
      <w:pPr>
        <w:spacing w:before="0"/>
        <w:ind w:firstLine="720"/>
        <w:rPr>
          <w:szCs w:val="26"/>
        </w:rPr>
      </w:pPr>
      <w:r w:rsidRPr="00074777">
        <w:rPr>
          <w:szCs w:val="26"/>
        </w:rPr>
        <w:t xml:space="preserve">Tuy nhiên có một trường hợp đặc biệt đó là khi đạo hàm riêng phần đổi dấu, nghĩa là bước cập nhập trước quá lớn làm cho điểm tối ưu bị nhảy vượt qua. Giá trị trọng số phải được trả về giá trị trước khi thay đổi, giá trị cập nhập </w:t>
      </w:r>
      <w:r w:rsidRPr="00074777">
        <w:rPr>
          <w:position w:val="-14"/>
          <w:szCs w:val="26"/>
        </w:rPr>
        <w:object w:dxaOrig="320" w:dyaOrig="380">
          <v:shape id="_x0000_i1076" type="#_x0000_t75" style="width:16.75pt;height:18.4pt" o:ole="">
            <v:imagedata r:id="rId129" o:title=""/>
          </v:shape>
          <o:OLEObject Type="Embed" ProgID="Equation.DSMT4" ShapeID="_x0000_i1076" DrawAspect="Content" ObjectID="_1416436292" r:id="rId139"/>
        </w:object>
      </w:r>
      <w:r w:rsidRPr="00074777">
        <w:rPr>
          <w:szCs w:val="26"/>
        </w:rPr>
        <w:t xml:space="preserve"> sẽ được giảm xuống và ở bước kế sau ta sẽ không cập nhập giá trị này. Thực tế ta có thể làm việc này bằng cách gán</w:t>
      </w:r>
    </w:p>
    <w:p w:rsidR="009F0588" w:rsidRPr="00074777" w:rsidRDefault="009F0588" w:rsidP="00F33A54">
      <w:pPr>
        <w:spacing w:before="0"/>
        <w:ind w:firstLine="720"/>
        <w:rPr>
          <w:szCs w:val="26"/>
        </w:rPr>
      </w:pPr>
      <w:r w:rsidRPr="00074777">
        <w:rPr>
          <w:szCs w:val="26"/>
        </w:rPr>
        <w:t xml:space="preserve"> </w:t>
      </w:r>
      <w:r w:rsidRPr="00074777">
        <w:rPr>
          <w:position w:val="-14"/>
          <w:szCs w:val="26"/>
        </w:rPr>
        <w:object w:dxaOrig="1540" w:dyaOrig="400">
          <v:shape id="_x0000_i1077" type="#_x0000_t75" style="width:85.4pt;height:22.6pt" o:ole="">
            <v:imagedata r:id="rId140" o:title=""/>
          </v:shape>
          <o:OLEObject Type="Embed" ProgID="Equation.DSMT4" ShapeID="_x0000_i1077" DrawAspect="Content" ObjectID="_1416436293" r:id="rId141"/>
        </w:object>
      </w:r>
      <w:r w:rsidRPr="00074777">
        <w:rPr>
          <w:szCs w:val="26"/>
        </w:rPr>
        <w:t xml:space="preserve"> và </w:t>
      </w:r>
      <w:r w:rsidRPr="00074777">
        <w:rPr>
          <w:position w:val="-32"/>
          <w:szCs w:val="26"/>
        </w:rPr>
        <w:object w:dxaOrig="920" w:dyaOrig="740">
          <v:shape id="_x0000_i1078" type="#_x0000_t75" style="width:60.3pt;height:47.7pt" o:ole="">
            <v:imagedata r:id="rId142" o:title=""/>
          </v:shape>
          <o:OLEObject Type="Embed" ProgID="Equation.DSMT4" ShapeID="_x0000_i1078" DrawAspect="Content" ObjectID="_1416436294" r:id="rId143"/>
        </w:object>
      </w:r>
    </w:p>
    <w:p w:rsidR="009F0588" w:rsidRPr="00074777" w:rsidRDefault="009F0588" w:rsidP="00F33A54">
      <w:pPr>
        <w:spacing w:before="0"/>
        <w:ind w:firstLine="720"/>
        <w:rPr>
          <w:szCs w:val="26"/>
        </w:rPr>
      </w:pPr>
      <w:r w:rsidRPr="00074777">
        <w:rPr>
          <w:szCs w:val="26"/>
        </w:rPr>
        <w:t>Giải thuật RPROP thực hiện việc thích nghi các giá trị cập nhập của các trọn</w:t>
      </w:r>
      <w:r w:rsidR="00496B34">
        <w:rPr>
          <w:szCs w:val="26"/>
        </w:rPr>
        <w:t xml:space="preserve">g số tùy theo độ dốc </w:t>
      </w:r>
      <w:r w:rsidRPr="00074777">
        <w:rPr>
          <w:szCs w:val="26"/>
        </w:rPr>
        <w:t>của hàm lỗi E, mà thông tin về tổng độ dốc của hàm lỗi cho toàn bộ tập dữ liệu mẫu đáng tin hơn thông tin về độ dốc chỉ cho một mẫu trong tập mẫu nên giải thuật RPROP thực hiện theo mô hình học theo bó (học theo epoch). Các thông tin về đạo hàm riêng phần sẽ được cộng dồn qua từng mẫu trong tập huấn luyện và các trọng số sẽ được cập nhập sau khi đã duyệt qua hết các mẫu.</w:t>
      </w:r>
    </w:p>
    <w:p w:rsidR="009F0588" w:rsidRPr="00074777" w:rsidRDefault="009F0588" w:rsidP="00F33A54">
      <w:pPr>
        <w:spacing w:before="0"/>
        <w:ind w:firstLine="720"/>
        <w:rPr>
          <w:szCs w:val="26"/>
        </w:rPr>
      </w:pPr>
      <w:r w:rsidRPr="00074777">
        <w:rPr>
          <w:szCs w:val="26"/>
        </w:rPr>
        <w:t>Giải thuật RPROP ban đầu cũng thực hiện các bước giống như giải thuật lan truyền ngược, các thông tin về đạo hàm riêng phần của hàm lỗi theo các trọng số sẽ được lan truyền ngược từ các lớp sau đến các lớp trước. Khi các thông tin về các đạo hàm riêng phần này có đủ thì giải thuật sẽ thực hiện việc cập nhập các trọng số theo các quy tắc nêu ở trên.</w:t>
      </w:r>
    </w:p>
    <w:p w:rsidR="00C44B49" w:rsidRDefault="009F0588" w:rsidP="00F33A54">
      <w:pPr>
        <w:spacing w:before="0"/>
        <w:ind w:firstLine="720"/>
        <w:rPr>
          <w:szCs w:val="26"/>
        </w:rPr>
      </w:pPr>
      <w:r w:rsidRPr="00074777">
        <w:rPr>
          <w:szCs w:val="26"/>
        </w:rPr>
        <w:t>Mã giả cho phần cập nhập trọng số của giải thuật RPROP như sau:</w:t>
      </w:r>
    </w:p>
    <w:p w:rsidR="002A64DC" w:rsidRDefault="002A64DC" w:rsidP="00F33A54">
      <w:pPr>
        <w:spacing w:before="0"/>
        <w:ind w:firstLine="720"/>
        <w:rPr>
          <w:szCs w:val="26"/>
        </w:rPr>
      </w:pPr>
    </w:p>
    <w:p w:rsidR="002A64DC" w:rsidRPr="00074777" w:rsidRDefault="002A64DC" w:rsidP="00F33A54">
      <w:pPr>
        <w:spacing w:before="0"/>
        <w:ind w:firstLine="720"/>
        <w:rPr>
          <w:szCs w:val="2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8"/>
      </w:tblGrid>
      <w:tr w:rsidR="009F0588" w:rsidRPr="00074777" w:rsidTr="002224BE">
        <w:tc>
          <w:tcPr>
            <w:tcW w:w="9288" w:type="dxa"/>
            <w:shd w:val="clear" w:color="auto" w:fill="auto"/>
          </w:tcPr>
          <w:p w:rsidR="009F0588" w:rsidRPr="00074777" w:rsidRDefault="009F0588" w:rsidP="00F33A54">
            <w:pPr>
              <w:spacing w:before="0"/>
              <w:ind w:firstLine="720"/>
              <w:rPr>
                <w:i/>
                <w:szCs w:val="26"/>
              </w:rPr>
            </w:pPr>
            <w:r w:rsidRPr="00074777">
              <w:rPr>
                <w:b/>
                <w:i/>
                <w:szCs w:val="26"/>
              </w:rPr>
              <w:lastRenderedPageBreak/>
              <w:t>For</w:t>
            </w:r>
            <w:r w:rsidRPr="00074777">
              <w:rPr>
                <w:i/>
                <w:szCs w:val="26"/>
              </w:rPr>
              <w:t xml:space="preserve">  mọi trọng số và độ lệch { </w:t>
            </w:r>
          </w:p>
          <w:p w:rsidR="009F0588" w:rsidRPr="00074777" w:rsidRDefault="009F0588" w:rsidP="00F33A54">
            <w:pPr>
              <w:spacing w:before="0"/>
              <w:ind w:firstLine="720"/>
              <w:rPr>
                <w:i/>
                <w:szCs w:val="26"/>
              </w:rPr>
            </w:pPr>
            <w:r w:rsidRPr="00074777">
              <w:rPr>
                <w:i/>
                <w:szCs w:val="26"/>
              </w:rPr>
              <w:t xml:space="preserve">       </w:t>
            </w:r>
            <w:r w:rsidRPr="00074777">
              <w:rPr>
                <w:b/>
                <w:i/>
                <w:szCs w:val="26"/>
              </w:rPr>
              <w:t>if</w:t>
            </w:r>
            <w:r w:rsidRPr="00074777">
              <w:rPr>
                <w:i/>
                <w:szCs w:val="26"/>
              </w:rPr>
              <w:t xml:space="preserve">  (</w:t>
            </w:r>
            <w:r w:rsidRPr="00074777">
              <w:rPr>
                <w:i/>
                <w:position w:val="-32"/>
                <w:szCs w:val="26"/>
              </w:rPr>
              <w:object w:dxaOrig="1740" w:dyaOrig="740">
                <v:shape id="_x0000_i1079" type="#_x0000_t75" style="width:81.2pt;height:34.35pt" o:ole="">
                  <v:imagedata r:id="rId144" o:title=""/>
                </v:shape>
                <o:OLEObject Type="Embed" ProgID="Equation.DSMT4" ShapeID="_x0000_i1079" DrawAspect="Content" ObjectID="_1416436295" r:id="rId145"/>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80" type="#_x0000_t75" style="width:20.1pt;height:20.1pt" o:ole="">
                  <v:imagedata r:id="rId146" o:title=""/>
                </v:shape>
                <o:OLEObject Type="Embed" ProgID="Equation.DSMT4" ShapeID="_x0000_i1080" DrawAspect="Content" ObjectID="_1416436296" r:id="rId147"/>
              </w:object>
            </w:r>
            <w:r w:rsidRPr="00074777">
              <w:rPr>
                <w:i/>
                <w:szCs w:val="26"/>
              </w:rPr>
              <w:t xml:space="preserve"> = minimum (</w:t>
            </w:r>
            <w:r w:rsidRPr="00074777">
              <w:rPr>
                <w:i/>
                <w:position w:val="-14"/>
                <w:szCs w:val="26"/>
              </w:rPr>
              <w:object w:dxaOrig="1460" w:dyaOrig="400">
                <v:shape id="_x0000_i1081" type="#_x0000_t75" style="width:73.65pt;height:20.1pt" o:ole="">
                  <v:imagedata r:id="rId148" o:title=""/>
                </v:shape>
                <o:OLEObject Type="Embed" ProgID="Equation.DSMT4" ShapeID="_x0000_i1081" DrawAspect="Content" ObjectID="_1416436297" r:id="rId149"/>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2" type="#_x0000_t75" style="width:26.8pt;height:20.1pt" o:ole="">
                  <v:imagedata r:id="rId150" o:title=""/>
                </v:shape>
                <o:OLEObject Type="Embed" ProgID="Equation.DSMT4" ShapeID="_x0000_i1082" DrawAspect="Content" ObjectID="_1416436298" r:id="rId151"/>
              </w:object>
            </w:r>
            <w:r w:rsidRPr="00074777">
              <w:rPr>
                <w:i/>
                <w:szCs w:val="26"/>
              </w:rPr>
              <w:t xml:space="preserve"> = - sign (</w:t>
            </w:r>
            <w:r w:rsidRPr="00074777">
              <w:rPr>
                <w:i/>
                <w:position w:val="-32"/>
                <w:szCs w:val="26"/>
              </w:rPr>
              <w:object w:dxaOrig="580" w:dyaOrig="740">
                <v:shape id="_x0000_i1083" type="#_x0000_t75" style="width:29.3pt;height:36.85pt" o:ole="">
                  <v:imagedata r:id="rId152" o:title=""/>
                </v:shape>
                <o:OLEObject Type="Embed" ProgID="Equation.DSMT4" ShapeID="_x0000_i1083" DrawAspect="Content" ObjectID="_1416436299" r:id="rId153"/>
              </w:object>
            </w:r>
            <w:r w:rsidRPr="00074777">
              <w:rPr>
                <w:i/>
                <w:szCs w:val="26"/>
              </w:rPr>
              <w:t>)*</w:t>
            </w:r>
            <w:r w:rsidRPr="00074777">
              <w:rPr>
                <w:i/>
                <w:position w:val="-14"/>
                <w:szCs w:val="26"/>
              </w:rPr>
              <w:object w:dxaOrig="400" w:dyaOrig="400">
                <v:shape id="_x0000_i1084" type="#_x0000_t75" style="width:20.1pt;height:20.1pt" o:ole="">
                  <v:imagedata r:id="rId146" o:title=""/>
                </v:shape>
                <o:OLEObject Type="Embed" ProgID="Equation.DSMT4" ShapeID="_x0000_i1084" DrawAspect="Content" ObjectID="_1416436300" r:id="rId154"/>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5" type="#_x0000_t75" style="width:26.8pt;height:20.1pt" o:ole="">
                  <v:imagedata r:id="rId155" o:title=""/>
                </v:shape>
                <o:OLEObject Type="Embed" ProgID="Equation.DSMT4" ShapeID="_x0000_i1085" DrawAspect="Content" ObjectID="_1416436301" r:id="rId156"/>
              </w:object>
            </w:r>
            <w:r w:rsidRPr="00074777">
              <w:rPr>
                <w:i/>
                <w:szCs w:val="26"/>
              </w:rPr>
              <w:t xml:space="preserve">  = </w:t>
            </w:r>
            <w:r w:rsidRPr="00074777">
              <w:rPr>
                <w:i/>
                <w:position w:val="-14"/>
                <w:szCs w:val="26"/>
              </w:rPr>
              <w:object w:dxaOrig="400" w:dyaOrig="400">
                <v:shape id="_x0000_i1086" type="#_x0000_t75" style="width:20.1pt;height:20.1pt" o:ole="">
                  <v:imagedata r:id="rId157" o:title=""/>
                </v:shape>
                <o:OLEObject Type="Embed" ProgID="Equation.DSMT4" ShapeID="_x0000_i1086" DrawAspect="Content" ObjectID="_1416436302" r:id="rId158"/>
              </w:object>
            </w:r>
            <w:r w:rsidRPr="00074777">
              <w:rPr>
                <w:i/>
                <w:szCs w:val="26"/>
              </w:rPr>
              <w:t xml:space="preserve">+  </w:t>
            </w:r>
            <w:r w:rsidRPr="00074777">
              <w:rPr>
                <w:i/>
                <w:position w:val="-14"/>
                <w:szCs w:val="26"/>
              </w:rPr>
              <w:object w:dxaOrig="540" w:dyaOrig="400">
                <v:shape id="_x0000_i1087" type="#_x0000_t75" style="width:26.8pt;height:20.1pt" o:ole="">
                  <v:imagedata r:id="rId150" o:title=""/>
                </v:shape>
                <o:OLEObject Type="Embed" ProgID="Equation.DSMT4" ShapeID="_x0000_i1087" DrawAspect="Content" ObjectID="_1416436303" r:id="rId159"/>
              </w:object>
            </w:r>
          </w:p>
          <w:p w:rsidR="009F0588" w:rsidRPr="00074777" w:rsidRDefault="009F0588" w:rsidP="00F33A54">
            <w:pPr>
              <w:spacing w:before="0"/>
              <w:ind w:firstLine="720"/>
              <w:rPr>
                <w:i/>
                <w:szCs w:val="26"/>
              </w:rPr>
            </w:pPr>
            <w:r w:rsidRPr="00074777">
              <w:rPr>
                <w:i/>
                <w:szCs w:val="26"/>
              </w:rPr>
              <w:t xml:space="preserve">      }  </w:t>
            </w:r>
            <w:r w:rsidRPr="00074777">
              <w:rPr>
                <w:b/>
                <w:i/>
                <w:szCs w:val="26"/>
              </w:rPr>
              <w:t>else if</w:t>
            </w:r>
            <w:r w:rsidRPr="00074777">
              <w:rPr>
                <w:i/>
                <w:szCs w:val="26"/>
              </w:rPr>
              <w:t xml:space="preserve">  (</w:t>
            </w:r>
            <w:r w:rsidRPr="00074777">
              <w:rPr>
                <w:i/>
                <w:position w:val="-32"/>
                <w:szCs w:val="26"/>
              </w:rPr>
              <w:object w:dxaOrig="1719" w:dyaOrig="740">
                <v:shape id="_x0000_i1088" type="#_x0000_t75" style="width:77.85pt;height:32.65pt" o:ole="">
                  <v:imagedata r:id="rId160" o:title=""/>
                </v:shape>
                <o:OLEObject Type="Embed" ProgID="Equation.DSMT4" ShapeID="_x0000_i1088" DrawAspect="Content" ObjectID="_1416436304" r:id="rId161"/>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89" type="#_x0000_t75" style="width:20.1pt;height:20.1pt" o:ole="">
                  <v:imagedata r:id="rId146" o:title=""/>
                </v:shape>
                <o:OLEObject Type="Embed" ProgID="Equation.DSMT4" ShapeID="_x0000_i1089" DrawAspect="Content" ObjectID="_1416436305" r:id="rId162"/>
              </w:object>
            </w:r>
            <w:r w:rsidRPr="00074777">
              <w:rPr>
                <w:i/>
                <w:szCs w:val="26"/>
              </w:rPr>
              <w:t xml:space="preserve"> = maximum (</w:t>
            </w:r>
            <w:r w:rsidRPr="00074777">
              <w:rPr>
                <w:i/>
                <w:position w:val="-14"/>
                <w:szCs w:val="26"/>
              </w:rPr>
              <w:object w:dxaOrig="1440" w:dyaOrig="400">
                <v:shape id="_x0000_i1090" type="#_x0000_t75" style="width:1in;height:20.1pt" o:ole="">
                  <v:imagedata r:id="rId163" o:title=""/>
                </v:shape>
                <o:OLEObject Type="Embed" ProgID="Equation.DSMT4" ShapeID="_x0000_i1090" DrawAspect="Content" ObjectID="_1416436306" r:id="rId164"/>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1" type="#_x0000_t75" style="width:26.8pt;height:20.1pt" o:ole="">
                  <v:imagedata r:id="rId155" o:title=""/>
                </v:shape>
                <o:OLEObject Type="Embed" ProgID="Equation.DSMT4" ShapeID="_x0000_i1091" DrawAspect="Content" ObjectID="_1416436307" r:id="rId165"/>
              </w:object>
            </w:r>
            <w:r w:rsidRPr="00074777">
              <w:rPr>
                <w:i/>
                <w:szCs w:val="26"/>
              </w:rPr>
              <w:t xml:space="preserve">  = </w:t>
            </w:r>
            <w:r w:rsidRPr="00074777">
              <w:rPr>
                <w:i/>
                <w:position w:val="-14"/>
                <w:szCs w:val="26"/>
              </w:rPr>
              <w:object w:dxaOrig="400" w:dyaOrig="400">
                <v:shape id="_x0000_i1092" type="#_x0000_t75" style="width:20.1pt;height:20.1pt" o:ole="">
                  <v:imagedata r:id="rId157" o:title=""/>
                </v:shape>
                <o:OLEObject Type="Embed" ProgID="Equation.DSMT4" ShapeID="_x0000_i1092" DrawAspect="Content" ObjectID="_1416436308" r:id="rId166"/>
              </w:object>
            </w:r>
            <w:r w:rsidRPr="00074777">
              <w:rPr>
                <w:i/>
                <w:szCs w:val="26"/>
              </w:rPr>
              <w:t xml:space="preserve">- </w:t>
            </w:r>
            <w:r w:rsidRPr="00074777">
              <w:rPr>
                <w:i/>
                <w:position w:val="-14"/>
                <w:szCs w:val="26"/>
              </w:rPr>
              <w:object w:dxaOrig="680" w:dyaOrig="400">
                <v:shape id="_x0000_i1093" type="#_x0000_t75" style="width:33.5pt;height:20.1pt" o:ole="">
                  <v:imagedata r:id="rId167" o:title=""/>
                </v:shape>
                <o:OLEObject Type="Embed" ProgID="Equation.DSMT4" ShapeID="_x0000_i1093" DrawAspect="Content" ObjectID="_1416436309" r:id="rId168"/>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32"/>
                <w:szCs w:val="26"/>
              </w:rPr>
              <w:object w:dxaOrig="920" w:dyaOrig="740">
                <v:shape id="_x0000_i1094" type="#_x0000_t75" style="width:46.05pt;height:36.85pt" o:ole="">
                  <v:imagedata r:id="rId142" o:title=""/>
                </v:shape>
                <o:OLEObject Type="Embed" ProgID="Equation.DSMT4" ShapeID="_x0000_i1094" DrawAspect="Content" ObjectID="_1416436310" r:id="rId169"/>
              </w:object>
            </w:r>
          </w:p>
          <w:p w:rsidR="009F0588" w:rsidRPr="00074777" w:rsidRDefault="009F0588" w:rsidP="00F33A54">
            <w:pPr>
              <w:spacing w:before="0"/>
              <w:ind w:firstLine="720"/>
              <w:rPr>
                <w:i/>
                <w:szCs w:val="26"/>
              </w:rPr>
            </w:pPr>
            <w:r w:rsidRPr="00074777">
              <w:rPr>
                <w:i/>
                <w:szCs w:val="26"/>
              </w:rPr>
              <w:t xml:space="preserve">     } </w:t>
            </w:r>
          </w:p>
          <w:p w:rsidR="009F0588" w:rsidRPr="00074777" w:rsidRDefault="009F0588" w:rsidP="00F33A54">
            <w:pPr>
              <w:spacing w:before="0"/>
              <w:ind w:firstLine="720"/>
              <w:rPr>
                <w:i/>
                <w:szCs w:val="26"/>
              </w:rPr>
            </w:pPr>
            <w:r w:rsidRPr="00074777">
              <w:rPr>
                <w:b/>
                <w:i/>
                <w:szCs w:val="26"/>
              </w:rPr>
              <w:t xml:space="preserve">     else if</w:t>
            </w:r>
            <w:r w:rsidRPr="00074777">
              <w:rPr>
                <w:i/>
                <w:szCs w:val="26"/>
              </w:rPr>
              <w:t xml:space="preserve">  (</w:t>
            </w:r>
            <w:r w:rsidRPr="00074777">
              <w:rPr>
                <w:i/>
                <w:position w:val="-32"/>
                <w:szCs w:val="26"/>
              </w:rPr>
              <w:object w:dxaOrig="1740" w:dyaOrig="740">
                <v:shape id="_x0000_i1095" type="#_x0000_t75" style="width:81.2pt;height:34.35pt" o:ole="">
                  <v:imagedata r:id="rId170" o:title=""/>
                </v:shape>
                <o:OLEObject Type="Embed" ProgID="Equation.DSMT4" ShapeID="_x0000_i1095" DrawAspect="Content" ObjectID="_1416436311" r:id="rId171"/>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6" type="#_x0000_t75" style="width:26.8pt;height:20.1pt" o:ole="">
                  <v:imagedata r:id="rId150" o:title=""/>
                </v:shape>
                <o:OLEObject Type="Embed" ProgID="Equation.DSMT4" ShapeID="_x0000_i1096" DrawAspect="Content" ObjectID="_1416436312" r:id="rId172"/>
              </w:object>
            </w:r>
            <w:r w:rsidRPr="00074777">
              <w:rPr>
                <w:i/>
                <w:szCs w:val="26"/>
              </w:rPr>
              <w:t xml:space="preserve"> = - sign (</w:t>
            </w:r>
            <w:r w:rsidRPr="00074777">
              <w:rPr>
                <w:i/>
                <w:position w:val="-32"/>
                <w:szCs w:val="26"/>
              </w:rPr>
              <w:object w:dxaOrig="580" w:dyaOrig="740">
                <v:shape id="_x0000_i1097" type="#_x0000_t75" style="width:29.3pt;height:36.85pt" o:ole="">
                  <v:imagedata r:id="rId152" o:title=""/>
                </v:shape>
                <o:OLEObject Type="Embed" ProgID="Equation.DSMT4" ShapeID="_x0000_i1097" DrawAspect="Content" ObjectID="_1416436313" r:id="rId173"/>
              </w:object>
            </w:r>
            <w:r w:rsidRPr="00074777">
              <w:rPr>
                <w:i/>
                <w:szCs w:val="26"/>
              </w:rPr>
              <w:t>)*</w:t>
            </w:r>
            <w:r w:rsidRPr="00074777">
              <w:rPr>
                <w:i/>
                <w:position w:val="-14"/>
                <w:szCs w:val="26"/>
              </w:rPr>
              <w:object w:dxaOrig="400" w:dyaOrig="400">
                <v:shape id="_x0000_i1098" type="#_x0000_t75" style="width:20.1pt;height:20.1pt" o:ole="">
                  <v:imagedata r:id="rId146" o:title=""/>
                </v:shape>
                <o:OLEObject Type="Embed" ProgID="Equation.DSMT4" ShapeID="_x0000_i1098" DrawAspect="Content" ObjectID="_1416436314" r:id="rId174"/>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9" type="#_x0000_t75" style="width:26.8pt;height:20.1pt" o:ole="">
                  <v:imagedata r:id="rId155" o:title=""/>
                </v:shape>
                <o:OLEObject Type="Embed" ProgID="Equation.DSMT4" ShapeID="_x0000_i1099" DrawAspect="Content" ObjectID="_1416436315" r:id="rId175"/>
              </w:object>
            </w:r>
            <w:r w:rsidRPr="00074777">
              <w:rPr>
                <w:i/>
                <w:szCs w:val="26"/>
              </w:rPr>
              <w:t xml:space="preserve">  = </w:t>
            </w:r>
            <w:r w:rsidRPr="00074777">
              <w:rPr>
                <w:i/>
                <w:position w:val="-14"/>
                <w:szCs w:val="26"/>
              </w:rPr>
              <w:object w:dxaOrig="400" w:dyaOrig="400">
                <v:shape id="_x0000_i1100" type="#_x0000_t75" style="width:20.1pt;height:20.1pt" o:ole="">
                  <v:imagedata r:id="rId157" o:title=""/>
                </v:shape>
                <o:OLEObject Type="Embed" ProgID="Equation.DSMT4" ShapeID="_x0000_i1100" DrawAspect="Content" ObjectID="_1416436316" r:id="rId176"/>
              </w:object>
            </w:r>
            <w:r w:rsidRPr="00074777">
              <w:rPr>
                <w:i/>
                <w:szCs w:val="26"/>
              </w:rPr>
              <w:t xml:space="preserve">+  </w:t>
            </w:r>
            <w:r w:rsidRPr="00074777">
              <w:rPr>
                <w:i/>
                <w:position w:val="-14"/>
                <w:szCs w:val="26"/>
              </w:rPr>
              <w:object w:dxaOrig="540" w:dyaOrig="400">
                <v:shape id="_x0000_i1101" type="#_x0000_t75" style="width:26.8pt;height:20.1pt" o:ole="">
                  <v:imagedata r:id="rId150" o:title=""/>
                </v:shape>
                <o:OLEObject Type="Embed" ProgID="Equation.DSMT4" ShapeID="_x0000_i1101" DrawAspect="Content" ObjectID="_1416436317" r:id="rId177"/>
              </w:object>
            </w:r>
          </w:p>
          <w:p w:rsidR="009F0588" w:rsidRPr="00074777" w:rsidRDefault="009F0588" w:rsidP="00F33A54">
            <w:pPr>
              <w:spacing w:before="0"/>
              <w:ind w:firstLine="720"/>
              <w:rPr>
                <w:i/>
                <w:szCs w:val="26"/>
              </w:rPr>
            </w:pPr>
            <w:r w:rsidRPr="00074777">
              <w:rPr>
                <w:i/>
                <w:szCs w:val="26"/>
              </w:rPr>
              <w:t xml:space="preserve">      }</w:t>
            </w:r>
          </w:p>
          <w:p w:rsidR="009F0588" w:rsidRPr="00074777" w:rsidRDefault="009F0588" w:rsidP="002A64DC">
            <w:pPr>
              <w:spacing w:before="0"/>
              <w:ind w:firstLine="720"/>
              <w:rPr>
                <w:szCs w:val="26"/>
              </w:rPr>
            </w:pPr>
            <w:r w:rsidRPr="00074777">
              <w:rPr>
                <w:i/>
                <w:szCs w:val="26"/>
              </w:rPr>
              <w:t>}</w:t>
            </w:r>
          </w:p>
        </w:tc>
      </w:tr>
    </w:tbl>
    <w:p w:rsidR="009F0588" w:rsidRPr="009125AA" w:rsidRDefault="009125AA" w:rsidP="009125AA">
      <w:pPr>
        <w:pStyle w:val="Caption"/>
        <w:ind w:left="2160" w:firstLine="720"/>
        <w:rPr>
          <w:b w:val="0"/>
          <w:sz w:val="26"/>
          <w:szCs w:val="26"/>
        </w:rPr>
      </w:pPr>
      <w:bookmarkStart w:id="29" w:name="_Toc327348218"/>
      <w:r w:rsidRPr="009125AA">
        <w:rPr>
          <w:b w:val="0"/>
          <w:sz w:val="26"/>
          <w:szCs w:val="26"/>
        </w:rPr>
        <w:t xml:space="preserve">Hình </w:t>
      </w:r>
      <w:r w:rsidRPr="009125AA">
        <w:rPr>
          <w:b w:val="0"/>
          <w:sz w:val="26"/>
          <w:szCs w:val="26"/>
        </w:rPr>
        <w:fldChar w:fldCharType="begin"/>
      </w:r>
      <w:r w:rsidRPr="009125AA">
        <w:rPr>
          <w:b w:val="0"/>
          <w:sz w:val="26"/>
          <w:szCs w:val="26"/>
        </w:rPr>
        <w:instrText xml:space="preserve"> STYLEREF 1 \s </w:instrText>
      </w:r>
      <w:r w:rsidRPr="009125AA">
        <w:rPr>
          <w:b w:val="0"/>
          <w:sz w:val="26"/>
          <w:szCs w:val="26"/>
        </w:rPr>
        <w:fldChar w:fldCharType="separate"/>
      </w:r>
      <w:r w:rsidRPr="009125AA">
        <w:rPr>
          <w:b w:val="0"/>
          <w:noProof/>
          <w:sz w:val="26"/>
          <w:szCs w:val="26"/>
        </w:rPr>
        <w:t>2</w:t>
      </w:r>
      <w:r w:rsidRPr="009125AA">
        <w:rPr>
          <w:b w:val="0"/>
          <w:sz w:val="26"/>
          <w:szCs w:val="26"/>
        </w:rPr>
        <w:fldChar w:fldCharType="end"/>
      </w:r>
      <w:r w:rsidRPr="009125AA">
        <w:rPr>
          <w:b w:val="0"/>
          <w:sz w:val="26"/>
          <w:szCs w:val="26"/>
        </w:rPr>
        <w:t>.</w:t>
      </w:r>
      <w:r w:rsidRPr="009125AA">
        <w:rPr>
          <w:b w:val="0"/>
          <w:sz w:val="26"/>
          <w:szCs w:val="26"/>
        </w:rPr>
        <w:fldChar w:fldCharType="begin"/>
      </w:r>
      <w:r w:rsidRPr="009125AA">
        <w:rPr>
          <w:b w:val="0"/>
          <w:sz w:val="26"/>
          <w:szCs w:val="26"/>
        </w:rPr>
        <w:instrText xml:space="preserve"> SEQ Hình \* ARABIC \s 1 </w:instrText>
      </w:r>
      <w:r w:rsidRPr="009125AA">
        <w:rPr>
          <w:b w:val="0"/>
          <w:sz w:val="26"/>
          <w:szCs w:val="26"/>
        </w:rPr>
        <w:fldChar w:fldCharType="separate"/>
      </w:r>
      <w:r w:rsidRPr="009125AA">
        <w:rPr>
          <w:b w:val="0"/>
          <w:noProof/>
          <w:sz w:val="26"/>
          <w:szCs w:val="26"/>
        </w:rPr>
        <w:t>10</w:t>
      </w:r>
      <w:r w:rsidRPr="009125AA">
        <w:rPr>
          <w:b w:val="0"/>
          <w:sz w:val="26"/>
          <w:szCs w:val="26"/>
        </w:rPr>
        <w:fldChar w:fldCharType="end"/>
      </w:r>
      <w:r w:rsidRPr="009125AA">
        <w:rPr>
          <w:b w:val="0"/>
          <w:sz w:val="26"/>
          <w:szCs w:val="26"/>
        </w:rPr>
        <w:t>: Giải thuật RPROP</w:t>
      </w:r>
      <w:bookmarkEnd w:id="29"/>
    </w:p>
    <w:p w:rsidR="009F0588" w:rsidRPr="00074777" w:rsidRDefault="009F0588" w:rsidP="00F33A54">
      <w:pPr>
        <w:spacing w:before="0"/>
        <w:ind w:firstLine="720"/>
        <w:rPr>
          <w:szCs w:val="26"/>
        </w:rPr>
      </w:pPr>
      <w:r w:rsidRPr="00074777">
        <w:rPr>
          <w:szCs w:val="26"/>
        </w:rPr>
        <w:t xml:space="preserve">Ở đây hàm số </w:t>
      </w:r>
      <w:r w:rsidRPr="00F51B68">
        <w:rPr>
          <w:i/>
          <w:szCs w:val="26"/>
        </w:rPr>
        <w:t>minimum</w:t>
      </w:r>
      <w:r w:rsidRPr="00074777">
        <w:rPr>
          <w:szCs w:val="26"/>
        </w:rPr>
        <w:t xml:space="preserve"> và </w:t>
      </w:r>
      <w:r w:rsidRPr="00F51B68">
        <w:rPr>
          <w:i/>
          <w:szCs w:val="26"/>
        </w:rPr>
        <w:t>maximum</w:t>
      </w:r>
      <w:r w:rsidRPr="00074777">
        <w:rPr>
          <w:szCs w:val="26"/>
        </w:rPr>
        <w:t xml:space="preserve"> lần lược là hai hàm trả về giá trị nhỏ nhất và lớn nhất của hai số. Hàm số </w:t>
      </w:r>
      <w:r w:rsidRPr="00F51B68">
        <w:rPr>
          <w:i/>
          <w:szCs w:val="26"/>
        </w:rPr>
        <w:t>sign(x)</w:t>
      </w:r>
      <w:r w:rsidRPr="00074777">
        <w:rPr>
          <w:szCs w:val="26"/>
        </w:rPr>
        <w:t xml:space="preserve"> trả về 1 nếu x dương, trả về -1 nếu x âm và trả về 0 trong các trường hợp còn lại.</w:t>
      </w:r>
    </w:p>
    <w:p w:rsidR="009F0588" w:rsidRPr="00074777" w:rsidRDefault="009F0588" w:rsidP="00F33A54">
      <w:pPr>
        <w:spacing w:before="0"/>
        <w:ind w:firstLine="720"/>
        <w:rPr>
          <w:szCs w:val="26"/>
        </w:rPr>
      </w:pPr>
      <w:r w:rsidRPr="00074777">
        <w:rPr>
          <w:szCs w:val="26"/>
        </w:rPr>
        <w:t xml:space="preserve">Ban đầu các giá trị cập nhập </w:t>
      </w:r>
      <w:r w:rsidRPr="00074777">
        <w:rPr>
          <w:position w:val="-14"/>
          <w:szCs w:val="26"/>
        </w:rPr>
        <w:object w:dxaOrig="320" w:dyaOrig="380">
          <v:shape id="_x0000_i1102" type="#_x0000_t75" style="width:16.75pt;height:18.4pt" o:ole="">
            <v:imagedata r:id="rId129" o:title=""/>
          </v:shape>
          <o:OLEObject Type="Embed" ProgID="Equation.DSMT4" ShapeID="_x0000_i1102" DrawAspect="Content" ObjectID="_1416436318" r:id="rId178"/>
        </w:object>
      </w:r>
      <w:r w:rsidRPr="00074777">
        <w:rPr>
          <w:szCs w:val="26"/>
        </w:rPr>
        <w:t xml:space="preserve"> sẽ được khởi tạo một giá trị dương ban đầu </w:t>
      </w:r>
      <w:r w:rsidRPr="00074777">
        <w:rPr>
          <w:position w:val="-12"/>
          <w:szCs w:val="26"/>
        </w:rPr>
        <w:object w:dxaOrig="300" w:dyaOrig="360">
          <v:shape id="_x0000_i1103" type="#_x0000_t75" style="width:15.05pt;height:18.4pt" o:ole="">
            <v:imagedata r:id="rId179" o:title=""/>
          </v:shape>
          <o:OLEObject Type="Embed" ProgID="Equation.DSMT4" ShapeID="_x0000_i1103" DrawAspect="Content" ObjectID="_1416436319" r:id="rId180"/>
        </w:object>
      </w:r>
      <w:r w:rsidRPr="00074777">
        <w:rPr>
          <w:szCs w:val="26"/>
        </w:rPr>
        <w:t xml:space="preserve">. Lựa chọn tốt cho </w:t>
      </w:r>
      <w:r w:rsidRPr="00074777">
        <w:rPr>
          <w:position w:val="-12"/>
          <w:szCs w:val="26"/>
        </w:rPr>
        <w:object w:dxaOrig="300" w:dyaOrig="360">
          <v:shape id="_x0000_i1104" type="#_x0000_t75" style="width:15.05pt;height:18.4pt" o:ole="">
            <v:imagedata r:id="rId179" o:title=""/>
          </v:shape>
          <o:OLEObject Type="Embed" ProgID="Equation.DSMT4" ShapeID="_x0000_i1104" DrawAspect="Content" ObjectID="_1416436320" r:id="rId181"/>
        </w:object>
      </w:r>
      <w:r w:rsidRPr="00074777">
        <w:rPr>
          <w:szCs w:val="26"/>
        </w:rPr>
        <w:t xml:space="preserve"> là 0.1 nhưng theo các nghiên cứu thì việc lựa chọn tham số này không ảnh hưởng nhiều đến tốc độ hội tụ của giải thuật [4]. Các thông số về </w:t>
      </w:r>
      <w:r w:rsidRPr="00074777">
        <w:rPr>
          <w:position w:val="-12"/>
          <w:szCs w:val="26"/>
        </w:rPr>
        <w:object w:dxaOrig="460" w:dyaOrig="360">
          <v:shape id="_x0000_i1105" type="#_x0000_t75" style="width:22.6pt;height:18.4pt" o:ole="">
            <v:imagedata r:id="rId182" o:title=""/>
          </v:shape>
          <o:OLEObject Type="Embed" ProgID="Equation.DSMT4" ShapeID="_x0000_i1105" DrawAspect="Content" ObjectID="_1416436321" r:id="rId183"/>
        </w:object>
      </w:r>
      <w:r w:rsidRPr="00074777">
        <w:rPr>
          <w:szCs w:val="26"/>
        </w:rPr>
        <w:t xml:space="preserve"> và </w:t>
      </w:r>
      <w:r w:rsidRPr="00F51B68">
        <w:rPr>
          <w:position w:val="-12"/>
          <w:szCs w:val="26"/>
        </w:rPr>
        <w:object w:dxaOrig="480" w:dyaOrig="360">
          <v:shape id="_x0000_i1106" type="#_x0000_t75" style="width:24.3pt;height:18.4pt" o:ole="">
            <v:imagedata r:id="rId184" o:title=""/>
          </v:shape>
          <o:OLEObject Type="Embed" ProgID="Equation.DSMT4" ShapeID="_x0000_i1106" DrawAspect="Content" ObjectID="_1416436322" r:id="rId185"/>
        </w:object>
      </w:r>
      <w:r w:rsidRPr="00074777">
        <w:rPr>
          <w:szCs w:val="26"/>
        </w:rPr>
        <w:t xml:space="preserve">để tránh vấn đề tràn số của các biến thực. Giá trị </w:t>
      </w:r>
      <w:r w:rsidRPr="00074777">
        <w:rPr>
          <w:position w:val="-12"/>
          <w:szCs w:val="26"/>
        </w:rPr>
        <w:object w:dxaOrig="460" w:dyaOrig="360">
          <v:shape id="_x0000_i1107" type="#_x0000_t75" style="width:22.6pt;height:18.4pt" o:ole="">
            <v:imagedata r:id="rId182" o:title=""/>
          </v:shape>
          <o:OLEObject Type="Embed" ProgID="Equation.DSMT4" ShapeID="_x0000_i1107" DrawAspect="Content" ObjectID="_1416436323" r:id="rId186"/>
        </w:object>
      </w:r>
      <w:r w:rsidRPr="00074777">
        <w:rPr>
          <w:szCs w:val="26"/>
        </w:rPr>
        <w:t xml:space="preserve"> được thiết lập thường là 1.0e-6, còn giá trị </w:t>
      </w:r>
      <w:r w:rsidRPr="00074777">
        <w:rPr>
          <w:position w:val="-12"/>
          <w:szCs w:val="26"/>
        </w:rPr>
        <w:object w:dxaOrig="480" w:dyaOrig="360">
          <v:shape id="_x0000_i1108" type="#_x0000_t75" style="width:24.3pt;height:18.4pt" o:ole="">
            <v:imagedata r:id="rId184" o:title=""/>
          </v:shape>
          <o:OLEObject Type="Embed" ProgID="Equation.DSMT4" ShapeID="_x0000_i1108" DrawAspect="Content" ObjectID="_1416436324" r:id="rId187"/>
        </w:object>
      </w:r>
      <w:r w:rsidRPr="00074777">
        <w:rPr>
          <w:szCs w:val="26"/>
        </w:rPr>
        <w:t xml:space="preserve"> là 50.0.  Thông thường độ hội tụ của giải thuật không bị ảnh hưởng bởi các thông số này nhưng đôi khi thông số </w:t>
      </w:r>
      <w:r w:rsidRPr="00074777">
        <w:rPr>
          <w:position w:val="-12"/>
          <w:szCs w:val="26"/>
        </w:rPr>
        <w:object w:dxaOrig="480" w:dyaOrig="360">
          <v:shape id="_x0000_i1109" type="#_x0000_t75" style="width:24.3pt;height:18.4pt" o:ole="">
            <v:imagedata r:id="rId188" o:title=""/>
          </v:shape>
          <o:OLEObject Type="Embed" ProgID="Equation.DSMT4" ShapeID="_x0000_i1109" DrawAspect="Content" ObjectID="_1416436325" r:id="rId189"/>
        </w:object>
      </w:r>
      <w:r w:rsidRPr="00074777">
        <w:rPr>
          <w:szCs w:val="26"/>
        </w:rPr>
        <w:t xml:space="preserve"> được chọn là một giá trị nhỏ (ví dụ 1.0) để ngăn giải thuật không rơi quá nhanh vào một cực tiểu cục bộ [4]. Hai thông số </w:t>
      </w:r>
      <w:r w:rsidRPr="00074777">
        <w:rPr>
          <w:position w:val="-10"/>
          <w:szCs w:val="26"/>
        </w:rPr>
        <w:object w:dxaOrig="300" w:dyaOrig="360">
          <v:shape id="_x0000_i1110" type="#_x0000_t75" style="width:15.05pt;height:18.4pt" o:ole="">
            <v:imagedata r:id="rId190" o:title=""/>
          </v:shape>
          <o:OLEObject Type="Embed" ProgID="Equation.DSMT4" ShapeID="_x0000_i1110" DrawAspect="Content" ObjectID="_1416436326" r:id="rId191"/>
        </w:object>
      </w:r>
      <w:r w:rsidRPr="00074777">
        <w:rPr>
          <w:szCs w:val="26"/>
        </w:rPr>
        <w:t xml:space="preserve"> và </w:t>
      </w:r>
      <w:r w:rsidRPr="00074777">
        <w:rPr>
          <w:position w:val="-10"/>
          <w:szCs w:val="26"/>
        </w:rPr>
        <w:object w:dxaOrig="300" w:dyaOrig="360">
          <v:shape id="_x0000_i1111" type="#_x0000_t75" style="width:15.05pt;height:18.4pt" o:ole="">
            <v:imagedata r:id="rId192" o:title=""/>
          </v:shape>
          <o:OLEObject Type="Embed" ProgID="Equation.DSMT4" ShapeID="_x0000_i1111" DrawAspect="Content" ObjectID="_1416436327" r:id="rId193"/>
        </w:object>
      </w:r>
      <w:r w:rsidRPr="00074777">
        <w:rPr>
          <w:szCs w:val="26"/>
        </w:rPr>
        <w:t xml:space="preserve">được cố định ở hai giá trị lần lược là 1.2 và 0.5, để việc lựa chọn các tham số cho giải thuật được đơn giản. Trong thực tế, hai thông số cần được lưa chọn cho giải thuật RPROP là </w:t>
      </w:r>
      <w:r w:rsidRPr="00074777">
        <w:rPr>
          <w:position w:val="-12"/>
          <w:szCs w:val="26"/>
        </w:rPr>
        <w:object w:dxaOrig="300" w:dyaOrig="360">
          <v:shape id="_x0000_i1112" type="#_x0000_t75" style="width:15.05pt;height:18.4pt" o:ole="">
            <v:imagedata r:id="rId179" o:title=""/>
          </v:shape>
          <o:OLEObject Type="Embed" ProgID="Equation.DSMT4" ShapeID="_x0000_i1112" DrawAspect="Content" ObjectID="_1416436328" r:id="rId194"/>
        </w:object>
      </w:r>
      <w:r w:rsidRPr="00074777">
        <w:rPr>
          <w:szCs w:val="26"/>
        </w:rPr>
        <w:t xml:space="preserve"> và </w:t>
      </w:r>
      <w:r w:rsidRPr="00074777">
        <w:rPr>
          <w:position w:val="-12"/>
          <w:szCs w:val="26"/>
        </w:rPr>
        <w:object w:dxaOrig="480" w:dyaOrig="360">
          <v:shape id="_x0000_i1113" type="#_x0000_t75" style="width:24.3pt;height:18.4pt" o:ole="">
            <v:imagedata r:id="rId184" o:title=""/>
          </v:shape>
          <o:OLEObject Type="Embed" ProgID="Equation.DSMT4" ShapeID="_x0000_i1113" DrawAspect="Content" ObjectID="_1416436329" r:id="rId195"/>
        </w:object>
      </w:r>
      <w:r w:rsidRPr="00074777">
        <w:rPr>
          <w:szCs w:val="26"/>
        </w:rPr>
        <w:t>.</w:t>
      </w:r>
    </w:p>
    <w:p w:rsidR="009F0588" w:rsidRPr="00074777" w:rsidRDefault="009F0588" w:rsidP="00F33A54">
      <w:pPr>
        <w:spacing w:before="0"/>
        <w:ind w:firstLine="720"/>
        <w:rPr>
          <w:szCs w:val="26"/>
        </w:rPr>
      </w:pPr>
      <w:r w:rsidRPr="00074777">
        <w:rPr>
          <w:szCs w:val="26"/>
        </w:rPr>
        <w:t>Một trong các thuận tiện của RPROP là trong nhiều bào toán không cần phải lựa chọn các tham số một các cẩn thận cũng đạt được tốc độ hội tụ tối ưu hay gần tối ưu [4].</w:t>
      </w:r>
    </w:p>
    <w:p w:rsidR="009F0588" w:rsidRPr="00074777" w:rsidRDefault="009F0588" w:rsidP="00F33A54">
      <w:pPr>
        <w:spacing w:before="0"/>
        <w:ind w:firstLine="720"/>
        <w:rPr>
          <w:szCs w:val="26"/>
        </w:rPr>
      </w:pPr>
      <w:r w:rsidRPr="00074777">
        <w:rPr>
          <w:szCs w:val="26"/>
        </w:rPr>
        <w:t>Trong giải thuật lan truyền ngược, giá trị cập nhập trọng số phụ thuộc vào độ lớn của đạo hàm riêng phần của hàm lỗi theo trọng số, mà giá trị này lại giảm theo khoảng cách của các trọng số đối với lớp xuất. Do đó các trọng số ở xa lớp xuất sẽ ít được hiệu chỉnh hơn và việc huấn luyện các trọng số này sẽ chậm hơn các trọng số gần lớp xuất. Tuy nhiên khi dùng RPROP thì giá trị cập nhập trọng số chỉ phụ thuộc vào dấu nên sự huấn luyện sẽ trải đều trên toàn bộ mạng: những trọng số gần lớp nhập  cũng có cơ hội được cập nhập và phát triển ngang với các trọng số gần lớp xuất [4].</w:t>
      </w:r>
    </w:p>
    <w:p w:rsidR="00F47AFE" w:rsidRDefault="008E1C74" w:rsidP="00F33A54">
      <w:pPr>
        <w:pStyle w:val="Heading3"/>
      </w:pPr>
      <w:bookmarkStart w:id="30" w:name="_Toc342690110"/>
      <w:r>
        <w:t>Hiện tượng quá khớp</w:t>
      </w:r>
      <w:bookmarkEnd w:id="30"/>
    </w:p>
    <w:p w:rsidR="00D34BB8" w:rsidRDefault="00600B5B" w:rsidP="00F33A54">
      <w:pPr>
        <w:spacing w:before="0"/>
        <w:jc w:val="left"/>
        <w:rPr>
          <w:szCs w:val="26"/>
        </w:rPr>
      </w:pPr>
      <w:r w:rsidRPr="00600B5B">
        <w:rPr>
          <w:szCs w:val="26"/>
        </w:rPr>
        <w:t>Trong việc huấn luyện mạng neuron, đôi khi ta gặp phải hiện tượng mạng xấp xỉ rất tốt tập dữ liệu huấn luyện nhưng cho ra kết quả dự đoán thiếu chính xác</w:t>
      </w:r>
      <w:r w:rsidR="00D34BB8">
        <w:rPr>
          <w:szCs w:val="26"/>
        </w:rPr>
        <w:t>, giảm khả năng tổng quát của mạng</w:t>
      </w:r>
      <w:r w:rsidRPr="00600B5B">
        <w:rPr>
          <w:szCs w:val="26"/>
        </w:rPr>
        <w:t xml:space="preserve">. Đây được gọi là hiện tượng </w:t>
      </w:r>
      <w:r w:rsidRPr="00600B5B">
        <w:rPr>
          <w:i/>
          <w:szCs w:val="26"/>
        </w:rPr>
        <w:t>quá khớp</w:t>
      </w:r>
      <w:r w:rsidRPr="00600B5B">
        <w:rPr>
          <w:szCs w:val="26"/>
        </w:rPr>
        <w:t xml:space="preserve"> (overfitting)</w:t>
      </w:r>
      <w:r w:rsidR="00D34BB8">
        <w:rPr>
          <w:szCs w:val="26"/>
        </w:rPr>
        <w:t>.</w:t>
      </w:r>
    </w:p>
    <w:p w:rsidR="00600B5B" w:rsidRPr="00600B5B" w:rsidRDefault="00B65394" w:rsidP="00F33A54">
      <w:pPr>
        <w:spacing w:before="0"/>
        <w:jc w:val="left"/>
        <w:rPr>
          <w:szCs w:val="26"/>
        </w:rPr>
      </w:pPr>
      <w:r>
        <w:rPr>
          <w:szCs w:val="26"/>
        </w:rPr>
        <w:t xml:space="preserve">Để đảm bảo tính tổng quát hóa của mạng và tránh hiện tượng quá khớp, ta cần chuẩn bị một tập dữ liệu kiểm tra. Tập dữ liệu này được sử dụng trong giai đoạn huấn luyện, sau khi </w:t>
      </w:r>
      <w:r w:rsidR="005D7172">
        <w:rPr>
          <w:szCs w:val="26"/>
        </w:rPr>
        <w:t>huấn luyện xong một cấu hình mạng, ta cần tiến hành kiểm tra trên tập dữ liệu này để xem mạng có xấp xỉ tốt tập dữ liệu kiểm tra này hay không. Nếu sai số kiểm tra nhỏ thì mô hình mạng vừa được huấn luyện có khả năng tổng quát hóa tốt và có thể được sử dụng để dự báo.</w:t>
      </w:r>
      <w:r w:rsidR="0078627B">
        <w:rPr>
          <w:szCs w:val="26"/>
        </w:rPr>
        <w:t xml:space="preserve"> Ngược lại, nếu sai số kiểm tra lớn, ta buộc phải thực hiện việc huấn luyện mạng lại. </w:t>
      </w:r>
      <w:r w:rsidR="00600B5B" w:rsidRPr="00600B5B">
        <w:rPr>
          <w:szCs w:val="26"/>
        </w:rPr>
        <w:br w:type="page"/>
      </w:r>
    </w:p>
    <w:p w:rsidR="00C775C8" w:rsidRPr="00942577" w:rsidRDefault="00EF2C8A" w:rsidP="00F33A54">
      <w:pPr>
        <w:pStyle w:val="Heading1"/>
      </w:pPr>
      <w:bookmarkStart w:id="31" w:name="_Toc326315151"/>
      <w:r>
        <w:lastRenderedPageBreak/>
        <w:br/>
      </w:r>
      <w:bookmarkStart w:id="32" w:name="_Toc342690111"/>
      <w:r w:rsidR="00C775C8" w:rsidRPr="00942577">
        <w:t xml:space="preserve">ỨNG DỤNG MẠNG NEURON NHÂN TẠO VÀO CÔNG TÁC DỰ BÁO DỮ LIỆU </w:t>
      </w:r>
      <w:smartTag w:uri="urn:schemas-microsoft-com:office:smarttags" w:element="stockticker">
        <w:r w:rsidR="00C775C8" w:rsidRPr="00942577">
          <w:t>CHU</w:t>
        </w:r>
      </w:smartTag>
      <w:r w:rsidR="00C775C8" w:rsidRPr="00942577">
        <w:t>ỖI THỜI GIAN</w:t>
      </w:r>
      <w:bookmarkEnd w:id="31"/>
      <w:bookmarkEnd w:id="32"/>
    </w:p>
    <w:p w:rsidR="00461FE6" w:rsidRPr="00074777" w:rsidRDefault="00942577" w:rsidP="00F33A54">
      <w:pPr>
        <w:pStyle w:val="Heading2"/>
      </w:pPr>
      <w:bookmarkStart w:id="33" w:name="_Toc342690112"/>
      <w:r>
        <w:t>DỮ LIỆU CHUỖI THỜI GIAN</w:t>
      </w:r>
      <w:bookmarkEnd w:id="33"/>
    </w:p>
    <w:p w:rsidR="00A04E16" w:rsidRPr="00074777" w:rsidRDefault="00A04E16" w:rsidP="00F33A54">
      <w:pPr>
        <w:pStyle w:val="Heading3"/>
      </w:pPr>
      <w:r w:rsidRPr="00074777">
        <w:t xml:space="preserve"> </w:t>
      </w:r>
      <w:bookmarkStart w:id="34" w:name="_Toc326315153"/>
      <w:bookmarkStart w:id="35" w:name="_Toc342690113"/>
      <w:r w:rsidRPr="00074777">
        <w:t>Dữ liệu chuỗi thời gian là gì</w:t>
      </w:r>
      <w:bookmarkEnd w:id="34"/>
      <w:bookmarkEnd w:id="35"/>
    </w:p>
    <w:p w:rsidR="00E665FD" w:rsidRPr="00074777" w:rsidRDefault="00E665FD" w:rsidP="00F33A54">
      <w:pPr>
        <w:spacing w:before="0"/>
        <w:rPr>
          <w:szCs w:val="26"/>
        </w:rPr>
      </w:pPr>
      <w:r w:rsidRPr="00074777">
        <w:rPr>
          <w:szCs w:val="26"/>
        </w:rPr>
        <w:t>Trong bài toán dự báo, một kiểu dữ liệu thường gặp là dữ liệu chuỗi thời gian, tức là dữ liệu được thu nhập, lưu trữ và quan sát theo sự tăng dần của thời gian. Ví dụ, số lượng thí sinh dự thi đại học vào Trường Đại Học Bách Khoa thành phố Hồ Chí Minh được lưu trữ theo từng năm, hay số lượng hàng hóa đã bán được của một siêu thị được lưu trữ theo từng quý là các dữ liệu chuỗi thời gian.</w:t>
      </w:r>
    </w:p>
    <w:p w:rsidR="00E665FD" w:rsidRPr="00074777" w:rsidRDefault="00E665FD" w:rsidP="00F33A54">
      <w:pPr>
        <w:spacing w:before="0"/>
        <w:rPr>
          <w:szCs w:val="26"/>
        </w:rPr>
      </w:pPr>
      <w:r w:rsidRPr="00074777">
        <w:rPr>
          <w:szCs w:val="26"/>
        </w:rPr>
        <w:tab/>
        <w:t xml:space="preserve">Ta ký kiệu chuỗi thời gian là </w:t>
      </w:r>
      <w:r w:rsidRPr="00D84208">
        <w:rPr>
          <w:i/>
          <w:szCs w:val="26"/>
        </w:rPr>
        <w:t>{X</w:t>
      </w:r>
      <w:r w:rsidRPr="00D84208">
        <w:rPr>
          <w:i/>
          <w:szCs w:val="26"/>
          <w:vertAlign w:val="subscript"/>
        </w:rPr>
        <w:t>t</w:t>
      </w:r>
      <w:r w:rsidRPr="00D84208">
        <w:rPr>
          <w:i/>
          <w:szCs w:val="26"/>
        </w:rPr>
        <w:t>}</w:t>
      </w:r>
      <w:r w:rsidRPr="00074777">
        <w:rPr>
          <w:szCs w:val="26"/>
        </w:rPr>
        <w:t xml:space="preserve"> với </w:t>
      </w:r>
      <w:r w:rsidRPr="00AF47A3">
        <w:rPr>
          <w:i/>
          <w:szCs w:val="26"/>
        </w:rPr>
        <w:t>t</w:t>
      </w:r>
      <w:r w:rsidRPr="00074777">
        <w:rPr>
          <w:szCs w:val="26"/>
        </w:rPr>
        <w:t xml:space="preserve"> là các số tự nhiên. </w:t>
      </w:r>
      <w:r w:rsidRPr="00D84208">
        <w:rPr>
          <w:i/>
          <w:szCs w:val="26"/>
        </w:rPr>
        <w:t>X</w:t>
      </w:r>
      <w:r w:rsidRPr="00D84208">
        <w:rPr>
          <w:i/>
          <w:szCs w:val="26"/>
          <w:vertAlign w:val="subscript"/>
        </w:rPr>
        <w:t>t</w:t>
      </w:r>
      <w:r w:rsidRPr="00074777">
        <w:rPr>
          <w:szCs w:val="26"/>
        </w:rPr>
        <w:t xml:space="preserve"> là các </w:t>
      </w:r>
      <w:r w:rsidRPr="00213C6C">
        <w:rPr>
          <w:i/>
          <w:szCs w:val="26"/>
        </w:rPr>
        <w:t>biến ngẫu nhiên</w:t>
      </w:r>
      <w:r w:rsidR="00213C6C">
        <w:rPr>
          <w:szCs w:val="26"/>
        </w:rPr>
        <w:t xml:space="preserve"> (random variable)</w:t>
      </w:r>
      <w:r w:rsidRPr="00074777">
        <w:rPr>
          <w:szCs w:val="26"/>
        </w:rPr>
        <w:t xml:space="preserve"> rút ra từ một </w:t>
      </w:r>
      <w:r w:rsidRPr="00213C6C">
        <w:rPr>
          <w:i/>
          <w:szCs w:val="26"/>
        </w:rPr>
        <w:t>phân bố xác suất</w:t>
      </w:r>
      <w:r w:rsidR="00213C6C">
        <w:rPr>
          <w:i/>
          <w:szCs w:val="26"/>
        </w:rPr>
        <w:t xml:space="preserve"> </w:t>
      </w:r>
      <w:r w:rsidR="00213C6C">
        <w:rPr>
          <w:szCs w:val="26"/>
        </w:rPr>
        <w:t>(</w:t>
      </w:r>
      <w:r w:rsidR="007B2665">
        <w:rPr>
          <w:szCs w:val="26"/>
        </w:rPr>
        <w:t>probability distribution</w:t>
      </w:r>
      <w:r w:rsidR="00213C6C">
        <w:rPr>
          <w:szCs w:val="26"/>
        </w:rPr>
        <w:t>)</w:t>
      </w:r>
      <w:r w:rsidRPr="00074777">
        <w:rPr>
          <w:szCs w:val="26"/>
        </w:rPr>
        <w:t xml:space="preserve"> nào đó. Các chuỗi thời gian thường được biểu diễn bằng một đồ thị với trục </w:t>
      </w:r>
      <w:r w:rsidR="005E2353" w:rsidRPr="00074777">
        <w:rPr>
          <w:szCs w:val="26"/>
        </w:rPr>
        <w:t>hoành là biến thời gi</w:t>
      </w:r>
      <w:r w:rsidR="00204B3D">
        <w:rPr>
          <w:szCs w:val="26"/>
        </w:rPr>
        <w:t xml:space="preserve">an.  Hình 3.1 </w:t>
      </w:r>
      <w:r w:rsidRPr="00074777">
        <w:rPr>
          <w:szCs w:val="26"/>
        </w:rPr>
        <w:t xml:space="preserve"> là một ví dụ về chuỗi thời gian, số hành khách đặt chổ hàng tháng của hãng Pan Am</w:t>
      </w:r>
    </w:p>
    <w:p w:rsidR="00E665FD" w:rsidRPr="00074777" w:rsidRDefault="0085233B" w:rsidP="00F33A54">
      <w:pPr>
        <w:spacing w:before="0"/>
        <w:rPr>
          <w:szCs w:val="26"/>
        </w:rPr>
      </w:pPr>
      <w:r>
        <w:rPr>
          <w:noProof/>
          <w:szCs w:val="26"/>
        </w:rPr>
        <w:drawing>
          <wp:inline distT="0" distB="0" distL="0" distR="0" wp14:anchorId="11F0DC2D" wp14:editId="603B5787">
            <wp:extent cx="5486400" cy="2679700"/>
            <wp:effectExtent l="0" t="0" r="0" b="63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486400" cy="2679700"/>
                    </a:xfrm>
                    <a:prstGeom prst="rect">
                      <a:avLst/>
                    </a:prstGeom>
                    <a:noFill/>
                    <a:ln>
                      <a:noFill/>
                    </a:ln>
                  </pic:spPr>
                </pic:pic>
              </a:graphicData>
            </a:graphic>
          </wp:inline>
        </w:drawing>
      </w:r>
    </w:p>
    <w:p w:rsidR="00A04E16" w:rsidRPr="00FE3425" w:rsidRDefault="00CB765E" w:rsidP="00F33A54">
      <w:pPr>
        <w:pStyle w:val="Caption"/>
        <w:rPr>
          <w:b w:val="0"/>
          <w:sz w:val="26"/>
          <w:szCs w:val="26"/>
        </w:rPr>
      </w:pPr>
      <w:bookmarkStart w:id="36" w:name="_Toc326299574"/>
      <w:r>
        <w:rPr>
          <w:sz w:val="26"/>
          <w:szCs w:val="26"/>
        </w:rPr>
        <w:tab/>
      </w:r>
      <w:r w:rsidR="00FE3425">
        <w:rPr>
          <w:sz w:val="26"/>
          <w:szCs w:val="26"/>
        </w:rPr>
        <w:t xml:space="preserve">   </w:t>
      </w:r>
      <w:bookmarkStart w:id="37" w:name="_Toc327348219"/>
      <w:r w:rsidR="00790741" w:rsidRPr="00FE3425">
        <w:rPr>
          <w:b w:val="0"/>
          <w:sz w:val="26"/>
          <w:szCs w:val="26"/>
        </w:rPr>
        <w:t xml:space="preserve">Hình </w:t>
      </w:r>
      <w:r w:rsidR="009125AA" w:rsidRPr="00FE3425">
        <w:rPr>
          <w:b w:val="0"/>
          <w:sz w:val="26"/>
          <w:szCs w:val="26"/>
        </w:rPr>
        <w:fldChar w:fldCharType="begin"/>
      </w:r>
      <w:r w:rsidR="009125AA" w:rsidRPr="00FE3425">
        <w:rPr>
          <w:b w:val="0"/>
          <w:sz w:val="26"/>
          <w:szCs w:val="26"/>
        </w:rPr>
        <w:instrText xml:space="preserve"> STYLEREF 1 \s </w:instrText>
      </w:r>
      <w:r w:rsidR="009125AA" w:rsidRPr="00FE3425">
        <w:rPr>
          <w:b w:val="0"/>
          <w:sz w:val="26"/>
          <w:szCs w:val="26"/>
        </w:rPr>
        <w:fldChar w:fldCharType="separate"/>
      </w:r>
      <w:r w:rsidR="009125AA" w:rsidRPr="00FE3425">
        <w:rPr>
          <w:b w:val="0"/>
          <w:noProof/>
          <w:sz w:val="26"/>
          <w:szCs w:val="26"/>
        </w:rPr>
        <w:t>3</w:t>
      </w:r>
      <w:r w:rsidR="009125AA" w:rsidRPr="00FE3425">
        <w:rPr>
          <w:b w:val="0"/>
          <w:sz w:val="26"/>
          <w:szCs w:val="26"/>
        </w:rPr>
        <w:fldChar w:fldCharType="end"/>
      </w:r>
      <w:r w:rsidR="009125AA" w:rsidRPr="00FE3425">
        <w:rPr>
          <w:b w:val="0"/>
          <w:sz w:val="26"/>
          <w:szCs w:val="26"/>
        </w:rPr>
        <w:t>.</w:t>
      </w:r>
      <w:r w:rsidR="009125AA" w:rsidRPr="00FE3425">
        <w:rPr>
          <w:b w:val="0"/>
          <w:sz w:val="26"/>
          <w:szCs w:val="26"/>
        </w:rPr>
        <w:fldChar w:fldCharType="begin"/>
      </w:r>
      <w:r w:rsidR="009125AA" w:rsidRPr="00FE3425">
        <w:rPr>
          <w:b w:val="0"/>
          <w:sz w:val="26"/>
          <w:szCs w:val="26"/>
        </w:rPr>
        <w:instrText xml:space="preserve"> SEQ Hình \* ARABIC \s 1 </w:instrText>
      </w:r>
      <w:r w:rsidR="009125AA" w:rsidRPr="00FE3425">
        <w:rPr>
          <w:b w:val="0"/>
          <w:sz w:val="26"/>
          <w:szCs w:val="26"/>
        </w:rPr>
        <w:fldChar w:fldCharType="separate"/>
      </w:r>
      <w:r w:rsidR="009125AA" w:rsidRPr="00FE3425">
        <w:rPr>
          <w:b w:val="0"/>
          <w:noProof/>
          <w:sz w:val="26"/>
          <w:szCs w:val="26"/>
        </w:rPr>
        <w:t>1</w:t>
      </w:r>
      <w:r w:rsidR="009125AA" w:rsidRPr="00FE3425">
        <w:rPr>
          <w:b w:val="0"/>
          <w:sz w:val="26"/>
          <w:szCs w:val="26"/>
        </w:rPr>
        <w:fldChar w:fldCharType="end"/>
      </w:r>
      <w:r w:rsidR="00790741" w:rsidRPr="00FE3425">
        <w:rPr>
          <w:b w:val="0"/>
          <w:sz w:val="26"/>
          <w:szCs w:val="26"/>
        </w:rPr>
        <w:t>: Số khách hàng đặt chỗ hàng tháng của hãng Pan Am</w:t>
      </w:r>
      <w:bookmarkEnd w:id="37"/>
      <w:r w:rsidR="00B47C0E" w:rsidRPr="00FE3425">
        <w:rPr>
          <w:b w:val="0"/>
          <w:sz w:val="26"/>
          <w:szCs w:val="26"/>
        </w:rPr>
        <w:t xml:space="preserve"> </w:t>
      </w:r>
      <w:bookmarkEnd w:id="36"/>
    </w:p>
    <w:p w:rsidR="00D6755C" w:rsidRPr="0040237B" w:rsidRDefault="00D6755C" w:rsidP="00D6755C">
      <w:pPr>
        <w:ind w:firstLine="720"/>
        <w:rPr>
          <w:szCs w:val="26"/>
        </w:rPr>
      </w:pPr>
      <w:r w:rsidRPr="0040237B">
        <w:rPr>
          <w:szCs w:val="26"/>
        </w:rPr>
        <w:lastRenderedPageBreak/>
        <w:t xml:space="preserve">Trong chuỗi thời gian các giá trị ở những thời điểm khác nhau có mối tương quan với nhau. Sự tương quan này được đánh giá bằng </w:t>
      </w:r>
      <w:r w:rsidRPr="00863F7C">
        <w:rPr>
          <w:i/>
          <w:szCs w:val="26"/>
        </w:rPr>
        <w:t>hệ số tự tương quan</w:t>
      </w:r>
      <w:r w:rsidR="00B56D03">
        <w:rPr>
          <w:szCs w:val="26"/>
        </w:rPr>
        <w:t xml:space="preserve"> (</w:t>
      </w:r>
      <w:r w:rsidR="00F51B68">
        <w:rPr>
          <w:szCs w:val="26"/>
        </w:rPr>
        <w:t>auto</w:t>
      </w:r>
      <w:r w:rsidR="00941B1B">
        <w:rPr>
          <w:szCs w:val="26"/>
        </w:rPr>
        <w:t>co</w:t>
      </w:r>
      <w:r w:rsidR="00F51B68">
        <w:rPr>
          <w:szCs w:val="26"/>
        </w:rPr>
        <w:t>r</w:t>
      </w:r>
      <w:r w:rsidR="00941B1B">
        <w:rPr>
          <w:szCs w:val="26"/>
        </w:rPr>
        <w:t>relation</w:t>
      </w:r>
      <w:r w:rsidR="00863F7C">
        <w:rPr>
          <w:szCs w:val="26"/>
        </w:rPr>
        <w:t>)</w:t>
      </w:r>
      <w:r w:rsidRPr="0040237B">
        <w:rPr>
          <w:szCs w:val="26"/>
        </w:rPr>
        <w:t>.</w:t>
      </w:r>
    </w:p>
    <w:p w:rsidR="00D6755C" w:rsidRPr="0040237B" w:rsidRDefault="00D6755C" w:rsidP="00D6755C">
      <w:pPr>
        <w:ind w:firstLine="720"/>
        <w:rPr>
          <w:szCs w:val="26"/>
        </w:rPr>
      </w:pPr>
      <w:r w:rsidRPr="0040237B">
        <w:rPr>
          <w:szCs w:val="26"/>
        </w:rPr>
        <w:t>Tự tương quan là sự tương quan của một biến với chính nó theo những độ trễ thời gian khác nhau [1]. Hệ số tự tương quan là đại lượng biệu diễn mức độ tự tương quan và được tính theo công thức sau:</w:t>
      </w:r>
    </w:p>
    <w:p w:rsidR="00D6755C" w:rsidRDefault="00D6755C" w:rsidP="00D6755C">
      <w:pPr>
        <w:ind w:firstLine="720"/>
      </w:pPr>
      <w:r w:rsidRPr="00D6755C">
        <w:rPr>
          <w:position w:val="-34"/>
        </w:rPr>
        <w:object w:dxaOrig="4040" w:dyaOrig="720">
          <v:shape id="_x0000_i1114" type="#_x0000_t75" style="width:277.1pt;height:49.4pt" o:ole="">
            <v:imagedata r:id="rId197" o:title=""/>
          </v:shape>
          <o:OLEObject Type="Embed" ProgID="Equation.DSMT4" ShapeID="_x0000_i1114" DrawAspect="Content" ObjectID="_1416436330" r:id="rId198"/>
        </w:object>
      </w:r>
    </w:p>
    <w:p w:rsidR="00213C6C" w:rsidRDefault="00D84208" w:rsidP="00D6755C">
      <w:pPr>
        <w:ind w:firstLine="720"/>
        <w:rPr>
          <w:szCs w:val="26"/>
        </w:rPr>
      </w:pPr>
      <w:r w:rsidRPr="0040237B">
        <w:rPr>
          <w:szCs w:val="26"/>
        </w:rPr>
        <w:t xml:space="preserve">Ở đây </w:t>
      </w:r>
      <w:r w:rsidRPr="0040237B">
        <w:rPr>
          <w:position w:val="-12"/>
          <w:szCs w:val="26"/>
        </w:rPr>
        <w:object w:dxaOrig="300" w:dyaOrig="360">
          <v:shape id="_x0000_i1115" type="#_x0000_t75" style="width:15.05pt;height:18.4pt" o:ole="">
            <v:imagedata r:id="rId199" o:title=""/>
          </v:shape>
          <o:OLEObject Type="Embed" ProgID="Equation.DSMT4" ShapeID="_x0000_i1115" DrawAspect="Content" ObjectID="_1416436331" r:id="rId200"/>
        </w:object>
      </w:r>
      <w:r w:rsidRPr="0040237B">
        <w:rPr>
          <w:szCs w:val="26"/>
        </w:rPr>
        <w:t xml:space="preserve"> là hệ số tự tương quan của </w:t>
      </w:r>
      <w:r w:rsidRPr="0040237B">
        <w:rPr>
          <w:i/>
          <w:szCs w:val="26"/>
        </w:rPr>
        <w:t>X</w:t>
      </w:r>
      <w:r w:rsidRPr="0040237B">
        <w:rPr>
          <w:szCs w:val="26"/>
        </w:rPr>
        <w:t xml:space="preserve"> ở độ trễ </w:t>
      </w:r>
      <w:r w:rsidRPr="0040237B">
        <w:rPr>
          <w:i/>
          <w:szCs w:val="26"/>
        </w:rPr>
        <w:t>k</w:t>
      </w:r>
      <w:r w:rsidRPr="0040237B">
        <w:rPr>
          <w:szCs w:val="26"/>
        </w:rPr>
        <w:t xml:space="preserve">, </w:t>
      </w:r>
      <w:r w:rsidRPr="0040237B">
        <w:rPr>
          <w:position w:val="-10"/>
          <w:szCs w:val="26"/>
        </w:rPr>
        <w:object w:dxaOrig="240" w:dyaOrig="260">
          <v:shape id="_x0000_i1116" type="#_x0000_t75" style="width:11.7pt;height:13.4pt" o:ole="">
            <v:imagedata r:id="rId201" o:title=""/>
          </v:shape>
          <o:OLEObject Type="Embed" ProgID="Equation.DSMT4" ShapeID="_x0000_i1116" DrawAspect="Content" ObjectID="_1416436332" r:id="rId202"/>
        </w:object>
      </w:r>
      <w:r w:rsidRPr="0040237B">
        <w:rPr>
          <w:szCs w:val="26"/>
        </w:rPr>
        <w:t xml:space="preserve"> là giá trị trung bình của </w:t>
      </w:r>
      <w:r w:rsidRPr="0040237B">
        <w:rPr>
          <w:i/>
          <w:szCs w:val="26"/>
        </w:rPr>
        <w:t>X</w:t>
      </w:r>
      <w:r w:rsidRPr="0040237B">
        <w:rPr>
          <w:i/>
          <w:szCs w:val="26"/>
          <w:vertAlign w:val="subscript"/>
        </w:rPr>
        <w:t>t</w:t>
      </w:r>
      <w:r w:rsidRPr="0040237B">
        <w:rPr>
          <w:szCs w:val="26"/>
        </w:rPr>
        <w:t xml:space="preserve">. Ký hiệu </w:t>
      </w:r>
      <w:r w:rsidRPr="0040237B">
        <w:rPr>
          <w:i/>
          <w:szCs w:val="26"/>
        </w:rPr>
        <w:t>E(X)</w:t>
      </w:r>
      <w:r w:rsidRPr="0040237B">
        <w:rPr>
          <w:szCs w:val="26"/>
        </w:rPr>
        <w:t xml:space="preserve"> là kỳ vọng của biến ngẫu nhiên </w:t>
      </w:r>
      <w:r w:rsidRPr="0040237B">
        <w:rPr>
          <w:i/>
          <w:szCs w:val="26"/>
        </w:rPr>
        <w:t>X</w:t>
      </w:r>
      <w:r w:rsidRPr="0040237B">
        <w:rPr>
          <w:szCs w:val="26"/>
        </w:rPr>
        <w:t xml:space="preserve">, </w:t>
      </w:r>
      <w:r w:rsidRPr="0040237B">
        <w:rPr>
          <w:i/>
          <w:szCs w:val="26"/>
        </w:rPr>
        <w:t>Var(X)</w:t>
      </w:r>
      <w:r w:rsidRPr="0040237B">
        <w:rPr>
          <w:szCs w:val="26"/>
        </w:rPr>
        <w:t xml:space="preserve"> là phương sai của biến ngẫu nhiên </w:t>
      </w:r>
      <w:r w:rsidRPr="0040237B">
        <w:rPr>
          <w:i/>
          <w:szCs w:val="26"/>
        </w:rPr>
        <w:t>X.</w:t>
      </w:r>
      <w:r w:rsidRPr="0040237B">
        <w:rPr>
          <w:szCs w:val="26"/>
        </w:rPr>
        <w:t xml:space="preserve"> </w:t>
      </w:r>
    </w:p>
    <w:p w:rsidR="00D84208" w:rsidRPr="0040237B" w:rsidRDefault="00213C6C" w:rsidP="00D6755C">
      <w:pPr>
        <w:ind w:firstLine="720"/>
        <w:rPr>
          <w:szCs w:val="26"/>
        </w:rPr>
      </w:pPr>
      <w:r>
        <w:rPr>
          <w:szCs w:val="26"/>
        </w:rPr>
        <w:t xml:space="preserve">Các hệ số tự tương quan của một biến ngẫu nhiên theo các độ trễ khác nhau được biểu diễn trên một đồ thị có trục hoàng là các độ trễ và trục tung là các hệ số tự tương quan làm thành </w:t>
      </w:r>
      <w:r w:rsidRPr="00213C6C">
        <w:rPr>
          <w:i/>
          <w:szCs w:val="26"/>
        </w:rPr>
        <w:t>hàm tự tương quan</w:t>
      </w:r>
      <w:r>
        <w:rPr>
          <w:i/>
          <w:szCs w:val="26"/>
        </w:rPr>
        <w:t xml:space="preserve"> </w:t>
      </w:r>
      <w:r>
        <w:rPr>
          <w:szCs w:val="26"/>
        </w:rPr>
        <w:t>(</w:t>
      </w:r>
      <w:r>
        <w:rPr>
          <w:szCs w:val="26"/>
          <w:lang w:val="fr-FR"/>
        </w:rPr>
        <w:t>autocorrelation function)</w:t>
      </w:r>
      <w:r>
        <w:rPr>
          <w:szCs w:val="26"/>
        </w:rPr>
        <w:t xml:space="preserve"> của biến đó. Hàm</w:t>
      </w:r>
      <w:r w:rsidR="00D84208" w:rsidRPr="0040237B">
        <w:rPr>
          <w:szCs w:val="26"/>
        </w:rPr>
        <w:t xml:space="preserve"> tự tương quan là một công cụ quan trọng giúp xác định các thành phần cơ bản của chuỗi thời gian. </w:t>
      </w:r>
    </w:p>
    <w:p w:rsidR="00A04E16" w:rsidRPr="00074777" w:rsidRDefault="00A04E16" w:rsidP="00F33A54">
      <w:pPr>
        <w:pStyle w:val="Heading3"/>
      </w:pPr>
      <w:bookmarkStart w:id="38" w:name="_Toc326315154"/>
      <w:bookmarkStart w:id="39" w:name="_Toc342690114"/>
      <w:r w:rsidRPr="00074777">
        <w:t>Các thành phần của dữ liệu chuỗi thời gian</w:t>
      </w:r>
      <w:bookmarkEnd w:id="38"/>
      <w:bookmarkEnd w:id="39"/>
    </w:p>
    <w:p w:rsidR="00B71E22" w:rsidRPr="00074777" w:rsidRDefault="00B71E22" w:rsidP="00F33A54">
      <w:pPr>
        <w:spacing w:before="0"/>
        <w:rPr>
          <w:szCs w:val="26"/>
          <w:lang w:val="fr-FR"/>
        </w:rPr>
      </w:pPr>
      <w:r w:rsidRPr="00074777">
        <w:rPr>
          <w:szCs w:val="26"/>
          <w:lang w:val="fr-FR"/>
        </w:rPr>
        <w:t xml:space="preserve">Trong thực tế, khi quan sát chuỗi thời gian ta nhận thấy bốn thành phần ảnh hưởng lên mỗi giá trị của chuỗi </w:t>
      </w:r>
      <w:r w:rsidR="00D84208">
        <w:rPr>
          <w:szCs w:val="26"/>
          <w:lang w:val="fr-FR"/>
        </w:rPr>
        <w:t xml:space="preserve">thời gian đó là </w:t>
      </w:r>
      <w:r w:rsidR="00D84208" w:rsidRPr="00D84208">
        <w:rPr>
          <w:i/>
          <w:szCs w:val="26"/>
          <w:lang w:val="fr-FR"/>
        </w:rPr>
        <w:t>xu hướng</w:t>
      </w:r>
      <w:r w:rsidR="00D84208">
        <w:rPr>
          <w:i/>
          <w:szCs w:val="26"/>
          <w:lang w:val="fr-FR"/>
        </w:rPr>
        <w:t xml:space="preserve"> </w:t>
      </w:r>
      <w:r w:rsidR="00D84208">
        <w:rPr>
          <w:szCs w:val="26"/>
          <w:lang w:val="fr-FR"/>
        </w:rPr>
        <w:t>(trend)</w:t>
      </w:r>
      <w:r w:rsidRPr="00074777">
        <w:rPr>
          <w:szCs w:val="26"/>
          <w:lang w:val="fr-FR"/>
        </w:rPr>
        <w:t xml:space="preserve">, </w:t>
      </w:r>
      <w:r w:rsidRPr="00D84208">
        <w:rPr>
          <w:i/>
          <w:szCs w:val="26"/>
          <w:lang w:val="fr-FR"/>
        </w:rPr>
        <w:t>chu kỳ</w:t>
      </w:r>
      <w:r w:rsidRPr="00074777">
        <w:rPr>
          <w:szCs w:val="26"/>
          <w:lang w:val="fr-FR"/>
        </w:rPr>
        <w:t xml:space="preserve"> (cyclical), </w:t>
      </w:r>
      <w:r w:rsidRPr="00D84208">
        <w:rPr>
          <w:i/>
          <w:szCs w:val="26"/>
          <w:lang w:val="fr-FR"/>
        </w:rPr>
        <w:t xml:space="preserve">mùa </w:t>
      </w:r>
      <w:r w:rsidRPr="00074777">
        <w:rPr>
          <w:szCs w:val="26"/>
          <w:lang w:val="fr-FR"/>
        </w:rPr>
        <w:t xml:space="preserve">(seasonal), </w:t>
      </w:r>
      <w:r w:rsidRPr="00D84208">
        <w:rPr>
          <w:i/>
          <w:szCs w:val="26"/>
          <w:lang w:val="fr-FR"/>
        </w:rPr>
        <w:t>bất quy tắc</w:t>
      </w:r>
      <w:r w:rsidR="00D84208">
        <w:rPr>
          <w:i/>
          <w:szCs w:val="26"/>
          <w:lang w:val="fr-FR"/>
        </w:rPr>
        <w:t xml:space="preserve"> </w:t>
      </w:r>
      <w:r w:rsidRPr="00074777">
        <w:rPr>
          <w:szCs w:val="26"/>
          <w:lang w:val="fr-FR"/>
        </w:rPr>
        <w:t>(irregular).</w:t>
      </w:r>
    </w:p>
    <w:p w:rsidR="00B71E22" w:rsidRPr="00074777" w:rsidRDefault="00B71E22" w:rsidP="00F33A54">
      <w:pPr>
        <w:spacing w:before="0"/>
        <w:rPr>
          <w:szCs w:val="26"/>
          <w:lang w:val="fr-FR"/>
        </w:rPr>
      </w:pPr>
    </w:p>
    <w:p w:rsidR="00B71E22" w:rsidRPr="00074777" w:rsidRDefault="00B71E22" w:rsidP="00F33A54">
      <w:pPr>
        <w:spacing w:before="0"/>
        <w:ind w:firstLine="540"/>
        <w:rPr>
          <w:szCs w:val="26"/>
          <w:lang w:val="fr-FR"/>
        </w:rPr>
      </w:pPr>
      <w:r w:rsidRPr="00074777">
        <w:rPr>
          <w:b/>
          <w:szCs w:val="26"/>
          <w:lang w:val="fr-FR"/>
        </w:rPr>
        <w:t xml:space="preserve">Thành phần </w:t>
      </w:r>
      <w:r w:rsidRPr="00D84208">
        <w:rPr>
          <w:b/>
          <w:szCs w:val="26"/>
          <w:lang w:val="fr-FR"/>
        </w:rPr>
        <w:t>xu hướng</w:t>
      </w:r>
      <w:r w:rsidRPr="00074777">
        <w:rPr>
          <w:szCs w:val="26"/>
          <w:lang w:val="fr-FR"/>
        </w:rPr>
        <w:t xml:space="preserve"> </w:t>
      </w:r>
    </w:p>
    <w:p w:rsidR="00B71E22" w:rsidRPr="00074777" w:rsidRDefault="00B71E22" w:rsidP="00F33A54">
      <w:pPr>
        <w:spacing w:before="0"/>
        <w:ind w:firstLine="540"/>
        <w:rPr>
          <w:szCs w:val="26"/>
          <w:lang w:val="fr-FR"/>
        </w:rPr>
      </w:pPr>
      <w:r w:rsidRPr="00074777">
        <w:rPr>
          <w:szCs w:val="26"/>
          <w:lang w:val="fr-FR"/>
        </w:rPr>
        <w:t xml:space="preserve">Là thành phần thể hiện sự tăng hay giảm giá trị của chuỗi thời gian trong một giai đoạn dài hạn nào đó [1]. Ta có thể xác định một chuỗi thời gian có chứa thành phần xu hướng hay không bằng việc kiểm tra </w:t>
      </w:r>
      <w:r w:rsidRPr="00213C6C">
        <w:rPr>
          <w:szCs w:val="26"/>
          <w:lang w:val="fr-FR"/>
        </w:rPr>
        <w:t>hàm tự tương quan</w:t>
      </w:r>
      <w:r w:rsidR="00B56D03">
        <w:rPr>
          <w:i/>
          <w:szCs w:val="26"/>
          <w:lang w:val="fr-FR"/>
        </w:rPr>
        <w:t xml:space="preserve"> </w:t>
      </w:r>
      <w:r w:rsidRPr="00074777">
        <w:rPr>
          <w:szCs w:val="26"/>
          <w:lang w:val="fr-FR"/>
        </w:rPr>
        <w:t xml:space="preserve">của nó. Nếu một chuỗi thời gian có thành phần xu hướng sẽ có hệ số tự tương quan rất lớn ở những độ trễ đầu tiên và giảm dần </w:t>
      </w:r>
      <w:r w:rsidR="001C5248">
        <w:rPr>
          <w:szCs w:val="26"/>
          <w:lang w:val="fr-FR"/>
        </w:rPr>
        <w:t>v</w:t>
      </w:r>
      <w:r w:rsidR="00204B3D">
        <w:rPr>
          <w:szCs w:val="26"/>
          <w:lang w:val="fr-FR"/>
        </w:rPr>
        <w:t>ề 0 khi độ trễ tăng lên. Hình 3.2 và 3.3</w:t>
      </w:r>
      <w:r w:rsidRPr="00074777">
        <w:rPr>
          <w:szCs w:val="26"/>
          <w:lang w:val="fr-FR"/>
        </w:rPr>
        <w:t xml:space="preserve"> là một minh họa về chuỗi thời </w:t>
      </w:r>
      <w:r w:rsidRPr="00074777">
        <w:rPr>
          <w:szCs w:val="26"/>
          <w:lang w:val="fr-FR"/>
        </w:rPr>
        <w:lastRenderedPageBreak/>
        <w:t>gian có thành phần xu hướng. Ở đây dù mức tăng nhiệt độ toàn cầu có biến đổi theo từng năm nhưng nhìn chung mức tăng nhiệt độ trung bình có xung hướng tăng theo thời gian. Hệ số tự tương quan rất lớn ở những độ trễ đầu tiên và giảm dần theo sự tăng của độ trễ.</w:t>
      </w:r>
    </w:p>
    <w:p w:rsidR="00B71E22" w:rsidRPr="00074777" w:rsidRDefault="0085233B" w:rsidP="004E1F55">
      <w:pPr>
        <w:spacing w:before="0"/>
        <w:rPr>
          <w:szCs w:val="26"/>
          <w:lang w:val="fr-FR"/>
        </w:rPr>
      </w:pPr>
      <w:r>
        <w:rPr>
          <w:noProof/>
          <w:szCs w:val="26"/>
        </w:rPr>
        <w:drawing>
          <wp:inline distT="0" distB="0" distL="0" distR="0" wp14:anchorId="5F99C430" wp14:editId="29083FBA">
            <wp:extent cx="5305425" cy="301942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305425" cy="3019425"/>
                    </a:xfrm>
                    <a:prstGeom prst="rect">
                      <a:avLst/>
                    </a:prstGeom>
                    <a:noFill/>
                    <a:ln>
                      <a:noFill/>
                    </a:ln>
                  </pic:spPr>
                </pic:pic>
              </a:graphicData>
            </a:graphic>
          </wp:inline>
        </w:drawing>
      </w:r>
    </w:p>
    <w:p w:rsidR="00B71E22" w:rsidRPr="00302634" w:rsidRDefault="00B47C0E" w:rsidP="00F33A54">
      <w:pPr>
        <w:pStyle w:val="Caption"/>
        <w:spacing w:before="0"/>
        <w:ind w:left="720" w:firstLine="720"/>
        <w:rPr>
          <w:b w:val="0"/>
          <w:sz w:val="26"/>
          <w:szCs w:val="26"/>
          <w:lang w:val="fr-FR"/>
        </w:rPr>
      </w:pPr>
      <w:bookmarkStart w:id="40" w:name="_Toc326299575"/>
      <w:bookmarkStart w:id="41" w:name="_Toc327348220"/>
      <w:r w:rsidRPr="00302634">
        <w:rPr>
          <w:b w:val="0"/>
          <w:sz w:val="26"/>
          <w:szCs w:val="26"/>
        </w:rPr>
        <w:t xml:space="preserve">Hình </w:t>
      </w:r>
      <w:r w:rsidR="009125AA" w:rsidRPr="00302634">
        <w:rPr>
          <w:b w:val="0"/>
          <w:sz w:val="26"/>
          <w:szCs w:val="26"/>
        </w:rPr>
        <w:fldChar w:fldCharType="begin"/>
      </w:r>
      <w:r w:rsidR="009125AA" w:rsidRPr="00302634">
        <w:rPr>
          <w:b w:val="0"/>
          <w:sz w:val="26"/>
          <w:szCs w:val="26"/>
        </w:rPr>
        <w:instrText xml:space="preserve"> STYLEREF 1 \s </w:instrText>
      </w:r>
      <w:r w:rsidR="009125AA" w:rsidRPr="00302634">
        <w:rPr>
          <w:b w:val="0"/>
          <w:sz w:val="26"/>
          <w:szCs w:val="26"/>
        </w:rPr>
        <w:fldChar w:fldCharType="separate"/>
      </w:r>
      <w:r w:rsidR="009125AA" w:rsidRPr="00302634">
        <w:rPr>
          <w:b w:val="0"/>
          <w:noProof/>
          <w:sz w:val="26"/>
          <w:szCs w:val="26"/>
        </w:rPr>
        <w:t>3</w:t>
      </w:r>
      <w:r w:rsidR="009125AA" w:rsidRPr="00302634">
        <w:rPr>
          <w:b w:val="0"/>
          <w:sz w:val="26"/>
          <w:szCs w:val="26"/>
        </w:rPr>
        <w:fldChar w:fldCharType="end"/>
      </w:r>
      <w:r w:rsidR="009125AA" w:rsidRPr="00302634">
        <w:rPr>
          <w:b w:val="0"/>
          <w:sz w:val="26"/>
          <w:szCs w:val="26"/>
        </w:rPr>
        <w:t>.</w:t>
      </w:r>
      <w:r w:rsidR="009125AA" w:rsidRPr="00302634">
        <w:rPr>
          <w:b w:val="0"/>
          <w:sz w:val="26"/>
          <w:szCs w:val="26"/>
        </w:rPr>
        <w:fldChar w:fldCharType="begin"/>
      </w:r>
      <w:r w:rsidR="009125AA" w:rsidRPr="00302634">
        <w:rPr>
          <w:b w:val="0"/>
          <w:sz w:val="26"/>
          <w:szCs w:val="26"/>
        </w:rPr>
        <w:instrText xml:space="preserve"> SEQ Hình \* ARABIC \s 1 </w:instrText>
      </w:r>
      <w:r w:rsidR="009125AA" w:rsidRPr="00302634">
        <w:rPr>
          <w:b w:val="0"/>
          <w:sz w:val="26"/>
          <w:szCs w:val="26"/>
        </w:rPr>
        <w:fldChar w:fldCharType="separate"/>
      </w:r>
      <w:r w:rsidR="009125AA" w:rsidRPr="00302634">
        <w:rPr>
          <w:b w:val="0"/>
          <w:noProof/>
          <w:sz w:val="26"/>
          <w:szCs w:val="26"/>
        </w:rPr>
        <w:t>2</w:t>
      </w:r>
      <w:r w:rsidR="009125AA" w:rsidRPr="00302634">
        <w:rPr>
          <w:b w:val="0"/>
          <w:sz w:val="26"/>
          <w:szCs w:val="26"/>
        </w:rPr>
        <w:fldChar w:fldCharType="end"/>
      </w:r>
      <w:r w:rsidRPr="00302634">
        <w:rPr>
          <w:b w:val="0"/>
          <w:sz w:val="26"/>
          <w:szCs w:val="26"/>
        </w:rPr>
        <w:t>: Độ tăng nhiệt độ trung bình hàng năm từ 1856 đến 2005</w:t>
      </w:r>
      <w:bookmarkEnd w:id="40"/>
      <w:bookmarkEnd w:id="41"/>
    </w:p>
    <w:p w:rsidR="00B71E22" w:rsidRPr="00074777" w:rsidRDefault="0085233B" w:rsidP="00F33A54">
      <w:pPr>
        <w:spacing w:before="0"/>
        <w:rPr>
          <w:szCs w:val="26"/>
          <w:lang w:val="fr-FR"/>
        </w:rPr>
      </w:pPr>
      <w:r>
        <w:rPr>
          <w:noProof/>
          <w:szCs w:val="26"/>
        </w:rPr>
        <w:drawing>
          <wp:inline distT="0" distB="0" distL="0" distR="0" wp14:anchorId="3C8197B0" wp14:editId="52A521F7">
            <wp:extent cx="5433060" cy="335978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433060" cy="3359785"/>
                    </a:xfrm>
                    <a:prstGeom prst="rect">
                      <a:avLst/>
                    </a:prstGeom>
                    <a:noFill/>
                    <a:ln>
                      <a:noFill/>
                    </a:ln>
                  </pic:spPr>
                </pic:pic>
              </a:graphicData>
            </a:graphic>
          </wp:inline>
        </w:drawing>
      </w:r>
    </w:p>
    <w:p w:rsidR="00B71E22" w:rsidRPr="00302634" w:rsidRDefault="00B47C0E" w:rsidP="00D030E7">
      <w:pPr>
        <w:pStyle w:val="Caption"/>
        <w:spacing w:before="0"/>
        <w:ind w:firstLine="720"/>
        <w:jc w:val="center"/>
        <w:rPr>
          <w:b w:val="0"/>
          <w:sz w:val="26"/>
          <w:szCs w:val="26"/>
          <w:lang w:val="fr-FR"/>
        </w:rPr>
      </w:pPr>
      <w:bookmarkStart w:id="42" w:name="_Toc326299576"/>
      <w:bookmarkStart w:id="43" w:name="_Toc327348221"/>
      <w:r w:rsidRPr="00302634">
        <w:rPr>
          <w:b w:val="0"/>
          <w:sz w:val="26"/>
          <w:szCs w:val="26"/>
        </w:rPr>
        <w:t xml:space="preserve">Hình </w:t>
      </w:r>
      <w:r w:rsidR="009125AA" w:rsidRPr="00302634">
        <w:rPr>
          <w:b w:val="0"/>
          <w:sz w:val="26"/>
          <w:szCs w:val="26"/>
        </w:rPr>
        <w:fldChar w:fldCharType="begin"/>
      </w:r>
      <w:r w:rsidR="009125AA" w:rsidRPr="00302634">
        <w:rPr>
          <w:b w:val="0"/>
          <w:sz w:val="26"/>
          <w:szCs w:val="26"/>
        </w:rPr>
        <w:instrText xml:space="preserve"> STYLEREF 1 \s </w:instrText>
      </w:r>
      <w:r w:rsidR="009125AA" w:rsidRPr="00302634">
        <w:rPr>
          <w:b w:val="0"/>
          <w:sz w:val="26"/>
          <w:szCs w:val="26"/>
        </w:rPr>
        <w:fldChar w:fldCharType="separate"/>
      </w:r>
      <w:r w:rsidR="009125AA" w:rsidRPr="00302634">
        <w:rPr>
          <w:b w:val="0"/>
          <w:noProof/>
          <w:sz w:val="26"/>
          <w:szCs w:val="26"/>
        </w:rPr>
        <w:t>3</w:t>
      </w:r>
      <w:r w:rsidR="009125AA" w:rsidRPr="00302634">
        <w:rPr>
          <w:b w:val="0"/>
          <w:sz w:val="26"/>
          <w:szCs w:val="26"/>
        </w:rPr>
        <w:fldChar w:fldCharType="end"/>
      </w:r>
      <w:r w:rsidR="009125AA" w:rsidRPr="00302634">
        <w:rPr>
          <w:b w:val="0"/>
          <w:sz w:val="26"/>
          <w:szCs w:val="26"/>
        </w:rPr>
        <w:t>.</w:t>
      </w:r>
      <w:r w:rsidR="009125AA" w:rsidRPr="00302634">
        <w:rPr>
          <w:b w:val="0"/>
          <w:sz w:val="26"/>
          <w:szCs w:val="26"/>
        </w:rPr>
        <w:fldChar w:fldCharType="begin"/>
      </w:r>
      <w:r w:rsidR="009125AA" w:rsidRPr="00302634">
        <w:rPr>
          <w:b w:val="0"/>
          <w:sz w:val="26"/>
          <w:szCs w:val="26"/>
        </w:rPr>
        <w:instrText xml:space="preserve"> SEQ Hình \* ARABIC \s 1 </w:instrText>
      </w:r>
      <w:r w:rsidR="009125AA" w:rsidRPr="00302634">
        <w:rPr>
          <w:b w:val="0"/>
          <w:sz w:val="26"/>
          <w:szCs w:val="26"/>
        </w:rPr>
        <w:fldChar w:fldCharType="separate"/>
      </w:r>
      <w:r w:rsidR="009125AA" w:rsidRPr="00302634">
        <w:rPr>
          <w:b w:val="0"/>
          <w:noProof/>
          <w:sz w:val="26"/>
          <w:szCs w:val="26"/>
        </w:rPr>
        <w:t>3</w:t>
      </w:r>
      <w:r w:rsidR="009125AA" w:rsidRPr="00302634">
        <w:rPr>
          <w:b w:val="0"/>
          <w:sz w:val="26"/>
          <w:szCs w:val="26"/>
        </w:rPr>
        <w:fldChar w:fldCharType="end"/>
      </w:r>
      <w:r w:rsidRPr="00302634">
        <w:rPr>
          <w:b w:val="0"/>
          <w:sz w:val="26"/>
          <w:szCs w:val="26"/>
        </w:rPr>
        <w:t xml:space="preserve">: Hàm tự tương quan của chuỗi tăng </w:t>
      </w:r>
      <w:r w:rsidR="00263745" w:rsidRPr="00302634">
        <w:rPr>
          <w:b w:val="0"/>
          <w:sz w:val="26"/>
          <w:szCs w:val="26"/>
        </w:rPr>
        <w:t>nhiệt độ trung bình hàng năm (1856 -</w:t>
      </w:r>
      <w:r w:rsidRPr="00302634">
        <w:rPr>
          <w:b w:val="0"/>
          <w:sz w:val="26"/>
          <w:szCs w:val="26"/>
        </w:rPr>
        <w:t xml:space="preserve"> 2005</w:t>
      </w:r>
      <w:bookmarkEnd w:id="42"/>
      <w:r w:rsidR="00263745" w:rsidRPr="00302634">
        <w:rPr>
          <w:b w:val="0"/>
          <w:sz w:val="26"/>
          <w:szCs w:val="26"/>
        </w:rPr>
        <w:t>)</w:t>
      </w:r>
      <w:bookmarkEnd w:id="43"/>
    </w:p>
    <w:p w:rsidR="00B71E22" w:rsidRPr="00074777" w:rsidRDefault="00B71E22" w:rsidP="00F33A54">
      <w:pPr>
        <w:spacing w:before="0"/>
        <w:rPr>
          <w:szCs w:val="26"/>
          <w:lang w:val="fr-FR"/>
        </w:rPr>
      </w:pPr>
    </w:p>
    <w:p w:rsidR="00B71E22" w:rsidRPr="00074777" w:rsidRDefault="00B71E22" w:rsidP="00F33A54">
      <w:pPr>
        <w:spacing w:before="0"/>
        <w:ind w:firstLine="540"/>
        <w:rPr>
          <w:b/>
          <w:szCs w:val="26"/>
          <w:lang w:val="fr-FR"/>
        </w:rPr>
      </w:pPr>
      <w:r w:rsidRPr="00074777">
        <w:rPr>
          <w:b/>
          <w:szCs w:val="26"/>
          <w:lang w:val="fr-FR"/>
        </w:rPr>
        <w:t xml:space="preserve">Thành phần </w:t>
      </w:r>
      <w:r w:rsidRPr="00D84208">
        <w:rPr>
          <w:b/>
          <w:szCs w:val="26"/>
          <w:lang w:val="fr-FR"/>
        </w:rPr>
        <w:t>chu kỳ</w:t>
      </w:r>
    </w:p>
    <w:p w:rsidR="00B71E22" w:rsidRPr="00074777" w:rsidRDefault="00B71E22" w:rsidP="00F33A54">
      <w:pPr>
        <w:spacing w:before="0"/>
        <w:ind w:firstLine="540"/>
        <w:rPr>
          <w:szCs w:val="26"/>
          <w:lang w:val="fr-FR"/>
        </w:rPr>
      </w:pPr>
      <w:r w:rsidRPr="00074777">
        <w:rPr>
          <w:szCs w:val="26"/>
          <w:lang w:val="fr-FR"/>
        </w:rPr>
        <w:t>Là chuỗi biến đổi dạng sóng quanh xu hướng [1]. Trong thực tế thành phần này rất khó xác định và người ta thường xem nó như là một phần của thành phần xu hướng.</w:t>
      </w:r>
    </w:p>
    <w:p w:rsidR="00B71E22" w:rsidRPr="00074777" w:rsidRDefault="00B71E22" w:rsidP="00F33A54">
      <w:pPr>
        <w:spacing w:before="0"/>
        <w:ind w:firstLine="540"/>
        <w:rPr>
          <w:szCs w:val="26"/>
          <w:lang w:val="fr-FR"/>
        </w:rPr>
      </w:pPr>
    </w:p>
    <w:p w:rsidR="00B71E22" w:rsidRPr="00074777" w:rsidRDefault="00B71E22" w:rsidP="00F33A54">
      <w:pPr>
        <w:spacing w:before="0"/>
        <w:ind w:firstLine="540"/>
        <w:rPr>
          <w:b/>
          <w:szCs w:val="26"/>
          <w:lang w:val="fr-FR"/>
        </w:rPr>
      </w:pPr>
      <w:r w:rsidRPr="00074777">
        <w:rPr>
          <w:b/>
          <w:szCs w:val="26"/>
          <w:lang w:val="fr-FR"/>
        </w:rPr>
        <w:t xml:space="preserve">Thành phần </w:t>
      </w:r>
      <w:r w:rsidRPr="00D84208">
        <w:rPr>
          <w:b/>
          <w:szCs w:val="26"/>
          <w:lang w:val="fr-FR"/>
        </w:rPr>
        <w:t>bất quy tắc</w:t>
      </w:r>
    </w:p>
    <w:p w:rsidR="00B71E22" w:rsidRPr="00074777" w:rsidRDefault="00B71E22" w:rsidP="00F33A54">
      <w:pPr>
        <w:spacing w:before="0"/>
        <w:ind w:firstLine="540"/>
        <w:rPr>
          <w:szCs w:val="26"/>
          <w:lang w:val="fr-FR"/>
        </w:rPr>
      </w:pPr>
      <w:r w:rsidRPr="00074777">
        <w:rPr>
          <w:szCs w:val="26"/>
          <w:lang w:val="fr-FR"/>
        </w:rPr>
        <w:t xml:space="preserve"> Là thành phần thể hiện sự biến đổi ngẫu nhiên không thể đoán được của chuỗi thời gian [1].</w:t>
      </w:r>
    </w:p>
    <w:p w:rsidR="00B71E22" w:rsidRPr="00074777" w:rsidRDefault="00B71E22" w:rsidP="00F33A54">
      <w:pPr>
        <w:spacing w:before="0"/>
        <w:ind w:firstLine="540"/>
        <w:rPr>
          <w:szCs w:val="26"/>
          <w:lang w:val="fr-FR"/>
        </w:rPr>
      </w:pPr>
    </w:p>
    <w:p w:rsidR="00B71E22" w:rsidRPr="00074777" w:rsidRDefault="00B71E22" w:rsidP="00F33A54">
      <w:pPr>
        <w:spacing w:before="0"/>
        <w:ind w:firstLine="540"/>
        <w:rPr>
          <w:b/>
          <w:szCs w:val="26"/>
          <w:lang w:val="fr-FR"/>
        </w:rPr>
      </w:pPr>
      <w:r w:rsidRPr="00074777">
        <w:rPr>
          <w:b/>
          <w:szCs w:val="26"/>
          <w:lang w:val="fr-FR"/>
        </w:rPr>
        <w:t xml:space="preserve">Thành phần </w:t>
      </w:r>
      <w:r w:rsidRPr="00D84208">
        <w:rPr>
          <w:b/>
          <w:szCs w:val="26"/>
          <w:lang w:val="fr-FR"/>
        </w:rPr>
        <w:t>mùa</w:t>
      </w:r>
    </w:p>
    <w:p w:rsidR="00B71E22" w:rsidRPr="00074777" w:rsidRDefault="00B71E22" w:rsidP="00F33A54">
      <w:pPr>
        <w:spacing w:before="0"/>
        <w:ind w:firstLine="540"/>
        <w:rPr>
          <w:szCs w:val="26"/>
          <w:lang w:val="fr-FR"/>
        </w:rPr>
      </w:pPr>
      <w:r w:rsidRPr="00074777">
        <w:rPr>
          <w:szCs w:val="26"/>
          <w:lang w:val="fr-FR"/>
        </w:rPr>
        <w:t xml:space="preserve"> Là thành phần thể hiện sự biến đổi lặp đi lặp lại tại từng thời điểm cố định theo từng năm của chuỗi thời gian [1]. Đối với chuỗi thời gian có thành phần mùa thì giá trị tại những thời điểm cố định theo từng năm sẽ có sự tương quan lớn với nhau. Ví dụ một chuỗi thời gian được ghi nhận theo từng quý có tính chất mùa thì hệ số tự tương quan ở độ trễ là 4 sẽ khác k</w:t>
      </w:r>
      <w:r w:rsidR="005E2353" w:rsidRPr="00074777">
        <w:rPr>
          <w:szCs w:val="26"/>
          <w:lang w:val="fr-FR"/>
        </w:rPr>
        <w:t>hông một c</w:t>
      </w:r>
      <w:r w:rsidR="001C5248">
        <w:rPr>
          <w:szCs w:val="26"/>
          <w:lang w:val="fr-FR"/>
        </w:rPr>
        <w:t>ách có</w:t>
      </w:r>
      <w:r w:rsidR="00204B3D">
        <w:rPr>
          <w:szCs w:val="26"/>
          <w:lang w:val="fr-FR"/>
        </w:rPr>
        <w:t xml:space="preserve"> ý nghĩa. Hình 3.4</w:t>
      </w:r>
      <w:r w:rsidRPr="00074777">
        <w:rPr>
          <w:szCs w:val="26"/>
          <w:lang w:val="fr-FR"/>
        </w:rPr>
        <w:t xml:space="preserve"> là đồ thị của một chuỗi thời gian có tính mùa</w:t>
      </w:r>
    </w:p>
    <w:p w:rsidR="00B71E22" w:rsidRPr="00074777" w:rsidRDefault="0085233B" w:rsidP="00F33A54">
      <w:pPr>
        <w:spacing w:before="0"/>
        <w:rPr>
          <w:szCs w:val="26"/>
          <w:lang w:val="fr-FR"/>
        </w:rPr>
      </w:pPr>
      <w:r>
        <w:rPr>
          <w:noProof/>
          <w:szCs w:val="26"/>
        </w:rPr>
        <w:drawing>
          <wp:inline distT="0" distB="0" distL="0" distR="0" wp14:anchorId="2414D135" wp14:editId="4DAA94E0">
            <wp:extent cx="5071745" cy="3232150"/>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071745" cy="3232150"/>
                    </a:xfrm>
                    <a:prstGeom prst="rect">
                      <a:avLst/>
                    </a:prstGeom>
                    <a:noFill/>
                    <a:ln>
                      <a:noFill/>
                    </a:ln>
                  </pic:spPr>
                </pic:pic>
              </a:graphicData>
            </a:graphic>
          </wp:inline>
        </w:drawing>
      </w:r>
    </w:p>
    <w:p w:rsidR="00B71E22" w:rsidRPr="00D030E7" w:rsidRDefault="00B47C0E" w:rsidP="00D030E7">
      <w:pPr>
        <w:pStyle w:val="Caption"/>
        <w:spacing w:before="0"/>
        <w:ind w:left="1440" w:firstLine="720"/>
        <w:rPr>
          <w:b w:val="0"/>
          <w:sz w:val="26"/>
          <w:szCs w:val="26"/>
          <w:lang w:val="fr-FR"/>
        </w:rPr>
      </w:pPr>
      <w:bookmarkStart w:id="44" w:name="_Toc326299577"/>
      <w:bookmarkStart w:id="45" w:name="_Toc327348222"/>
      <w:r w:rsidRPr="00D030E7">
        <w:rPr>
          <w:b w:val="0"/>
          <w:sz w:val="26"/>
          <w:szCs w:val="26"/>
        </w:rPr>
        <w:t xml:space="preserve">Hình </w:t>
      </w:r>
      <w:r w:rsidR="009125AA" w:rsidRPr="00D030E7">
        <w:rPr>
          <w:b w:val="0"/>
          <w:sz w:val="26"/>
          <w:szCs w:val="26"/>
        </w:rPr>
        <w:fldChar w:fldCharType="begin"/>
      </w:r>
      <w:r w:rsidR="009125AA" w:rsidRPr="00D030E7">
        <w:rPr>
          <w:b w:val="0"/>
          <w:sz w:val="26"/>
          <w:szCs w:val="26"/>
        </w:rPr>
        <w:instrText xml:space="preserve"> STYLEREF 1 \s </w:instrText>
      </w:r>
      <w:r w:rsidR="009125AA" w:rsidRPr="00D030E7">
        <w:rPr>
          <w:b w:val="0"/>
          <w:sz w:val="26"/>
          <w:szCs w:val="26"/>
        </w:rPr>
        <w:fldChar w:fldCharType="separate"/>
      </w:r>
      <w:r w:rsidR="009125AA" w:rsidRPr="00D030E7">
        <w:rPr>
          <w:b w:val="0"/>
          <w:noProof/>
          <w:sz w:val="26"/>
          <w:szCs w:val="26"/>
        </w:rPr>
        <w:t>3</w:t>
      </w:r>
      <w:r w:rsidR="009125AA" w:rsidRPr="00D030E7">
        <w:rPr>
          <w:b w:val="0"/>
          <w:sz w:val="26"/>
          <w:szCs w:val="26"/>
        </w:rPr>
        <w:fldChar w:fldCharType="end"/>
      </w:r>
      <w:r w:rsidR="009125AA" w:rsidRPr="00D030E7">
        <w:rPr>
          <w:b w:val="0"/>
          <w:sz w:val="26"/>
          <w:szCs w:val="26"/>
        </w:rPr>
        <w:t>.</w:t>
      </w:r>
      <w:r w:rsidR="009125AA" w:rsidRPr="00D030E7">
        <w:rPr>
          <w:b w:val="0"/>
          <w:sz w:val="26"/>
          <w:szCs w:val="26"/>
        </w:rPr>
        <w:fldChar w:fldCharType="begin"/>
      </w:r>
      <w:r w:rsidR="009125AA" w:rsidRPr="00D030E7">
        <w:rPr>
          <w:b w:val="0"/>
          <w:sz w:val="26"/>
          <w:szCs w:val="26"/>
        </w:rPr>
        <w:instrText xml:space="preserve"> SEQ Hình \* ARABIC \s 1 </w:instrText>
      </w:r>
      <w:r w:rsidR="009125AA" w:rsidRPr="00D030E7">
        <w:rPr>
          <w:b w:val="0"/>
          <w:sz w:val="26"/>
          <w:szCs w:val="26"/>
        </w:rPr>
        <w:fldChar w:fldCharType="separate"/>
      </w:r>
      <w:r w:rsidR="009125AA" w:rsidRPr="00D030E7">
        <w:rPr>
          <w:b w:val="0"/>
          <w:noProof/>
          <w:sz w:val="26"/>
          <w:szCs w:val="26"/>
        </w:rPr>
        <w:t>4</w:t>
      </w:r>
      <w:r w:rsidR="009125AA" w:rsidRPr="00D030E7">
        <w:rPr>
          <w:b w:val="0"/>
          <w:sz w:val="26"/>
          <w:szCs w:val="26"/>
        </w:rPr>
        <w:fldChar w:fldCharType="end"/>
      </w:r>
      <w:r w:rsidRPr="00D030E7">
        <w:rPr>
          <w:b w:val="0"/>
          <w:sz w:val="26"/>
          <w:szCs w:val="26"/>
        </w:rPr>
        <w:t>: Chuỗi thời gian có tính mùa</w:t>
      </w:r>
      <w:bookmarkEnd w:id="44"/>
      <w:bookmarkEnd w:id="45"/>
    </w:p>
    <w:p w:rsidR="00A04E16" w:rsidRPr="00074777" w:rsidRDefault="00B71E22" w:rsidP="00F33A54">
      <w:pPr>
        <w:spacing w:before="0"/>
        <w:rPr>
          <w:szCs w:val="26"/>
          <w:lang w:val="fr-FR"/>
        </w:rPr>
      </w:pPr>
      <w:r w:rsidRPr="00074777">
        <w:rPr>
          <w:szCs w:val="26"/>
          <w:lang w:val="fr-FR"/>
        </w:rPr>
        <w:lastRenderedPageBreak/>
        <w:tab/>
        <w:t>Việc xác định một chuỗi thời gian có thành phần x</w:t>
      </w:r>
      <w:r w:rsidR="007B2665">
        <w:rPr>
          <w:szCs w:val="26"/>
          <w:lang w:val="fr-FR"/>
        </w:rPr>
        <w:t>u hướng hay thành phần mùa hay không</w:t>
      </w:r>
      <w:r w:rsidRPr="00074777">
        <w:rPr>
          <w:szCs w:val="26"/>
          <w:lang w:val="fr-FR"/>
        </w:rPr>
        <w:t xml:space="preserve"> rất quan trong trong bài toán dự đoán chuỗi thời gian. Nó giúp ta lựa chọn được mô hình dự đoán phù hợp hay giúp cải tiến mô hình đã có chính xác hơn.</w:t>
      </w:r>
    </w:p>
    <w:p w:rsidR="00E06F04" w:rsidRDefault="00037718" w:rsidP="00037718">
      <w:pPr>
        <w:pStyle w:val="Heading3"/>
        <w:rPr>
          <w:lang w:val="fr-FR"/>
        </w:rPr>
      </w:pPr>
      <w:bookmarkStart w:id="46" w:name="_Toc342690115"/>
      <w:r>
        <w:rPr>
          <w:lang w:val="fr-FR"/>
        </w:rPr>
        <w:t>Các mô hình của chuỗi thời gian</w:t>
      </w:r>
      <w:bookmarkEnd w:id="46"/>
    </w:p>
    <w:p w:rsidR="0050504B" w:rsidRDefault="00037718" w:rsidP="00037718">
      <w:r>
        <w:rPr>
          <w:lang w:val="fr-FR"/>
        </w:rPr>
        <w:t>Trong việc phân tích dữ liệu chuỗi thời gian</w:t>
      </w:r>
      <w:r w:rsidR="0050504B">
        <w:rPr>
          <w:lang w:val="fr-FR"/>
        </w:rPr>
        <w:t>, người ta thường cố gắng xác định các thành phần của chuỗi thời gian, xem các thành phần này có ảnh hưởng như thế nào đến chuỗi thời gian ban đầu và từ đó có thể dùng các thành phần này để dự đoán. Tuy nhiên trong thực tế, giá trị của các thành phần của chuỗi thời gian không quan sát được mà chỉ có thể ước lượng từ giá trị của chuỗi thời gian. Để làm được điều này ta phải xây dựng một mô hình toán học mô tả chuỗi thời gian theo các thành phần của nó.</w:t>
      </w:r>
      <w:r w:rsidR="00733060">
        <w:rPr>
          <w:lang w:val="fr-FR"/>
        </w:rPr>
        <w:t xml:space="preserve"> </w:t>
      </w:r>
      <w:r w:rsidR="0050504B">
        <w:rPr>
          <w:lang w:val="fr-FR"/>
        </w:rPr>
        <w:t xml:space="preserve">Có hai mô hình thường dùng để mô tả chuỗi thời gian theo các thành phần của nó là </w:t>
      </w:r>
      <w:r w:rsidR="0050504B" w:rsidRPr="0050504B">
        <w:rPr>
          <w:i/>
          <w:lang w:val="fr-FR"/>
        </w:rPr>
        <w:t>mô hình có tính cộng</w:t>
      </w:r>
      <w:r w:rsidR="0050504B">
        <w:rPr>
          <w:i/>
          <w:lang w:val="fr-FR"/>
        </w:rPr>
        <w:t xml:space="preserve"> </w:t>
      </w:r>
      <w:r w:rsidR="0050504B">
        <w:t>(</w:t>
      </w:r>
      <w:r w:rsidR="00733060">
        <w:t>additive components model</w:t>
      </w:r>
      <w:r w:rsidR="0050504B">
        <w:t>)</w:t>
      </w:r>
      <w:r w:rsidR="0050504B">
        <w:rPr>
          <w:lang w:val="fr-FR"/>
        </w:rPr>
        <w:t xml:space="preserve"> và </w:t>
      </w:r>
      <w:r w:rsidR="0050504B" w:rsidRPr="0050504B">
        <w:rPr>
          <w:i/>
          <w:lang w:val="fr-FR"/>
        </w:rPr>
        <w:t>mô hình có tính nhân</w:t>
      </w:r>
      <w:r w:rsidR="00733060">
        <w:rPr>
          <w:i/>
          <w:lang w:val="fr-FR"/>
        </w:rPr>
        <w:t xml:space="preserve"> </w:t>
      </w:r>
      <w:r w:rsidR="00733060">
        <w:t>(multiplicative components model).</w:t>
      </w:r>
    </w:p>
    <w:p w:rsidR="00733060" w:rsidRDefault="00733060" w:rsidP="00037718">
      <w:r>
        <w:t>Mô hình có tính cộng mô tả giá trị của chuỗi thời gian là tổng các thành phần của nó. Mô hình này phù hợp cho việc phân tích chuỗi thời gian mà sự biến đổi của nó đều đặn và hẩu như không đổi theo chiều dài của chuỗi thời gian[1].</w:t>
      </w:r>
      <w:r w:rsidR="00D91865">
        <w:t xml:space="preserve"> Chuỗi thời gian như vậy còn gọi là chuỗi thời gian có tính cộng.</w:t>
      </w:r>
    </w:p>
    <w:p w:rsidR="00733060" w:rsidRPr="005B65B9" w:rsidRDefault="00733060" w:rsidP="00037718">
      <w:r>
        <w:t>Mô hình có tính nhân mô tả giá trị của chuỗi thời gia là tích các thành phần củ</w:t>
      </w:r>
      <w:r w:rsidR="00D74EE9">
        <w:t>a</w:t>
      </w:r>
      <w:r>
        <w:t xml:space="preserve"> nó. Mô hình bày phù hợp cho việc phân tích chuỗi thời gian mà sự biến đổi của nó</w:t>
      </w:r>
      <w:r w:rsidR="005B65B9">
        <w:t xml:space="preserve"> tăng theo xu hướng[1].</w:t>
      </w:r>
      <w:r w:rsidR="00D91865">
        <w:t xml:space="preserve"> Chuỗi thời gian như vậy còn gọi là chuỗi thời gian có tính nhân.</w:t>
      </w:r>
    </w:p>
    <w:p w:rsidR="00461FE6" w:rsidRPr="00074777" w:rsidRDefault="00B72D00" w:rsidP="00F33A54">
      <w:pPr>
        <w:pStyle w:val="Heading2"/>
      </w:pPr>
      <w:bookmarkStart w:id="47" w:name="_Toc326315155"/>
      <w:bookmarkStart w:id="48" w:name="_Toc342690116"/>
      <w:r>
        <w:t>ÁP DỤNG MẠNG NEURON VÀO DỰ BÁO DỮ LIỆU CHUỖI THỜI GIAN</w:t>
      </w:r>
      <w:bookmarkEnd w:id="47"/>
      <w:bookmarkEnd w:id="48"/>
    </w:p>
    <w:p w:rsidR="00016C03" w:rsidRPr="00074777" w:rsidRDefault="00016C03" w:rsidP="00742BC2">
      <w:pPr>
        <w:pStyle w:val="ListParagraph"/>
        <w:spacing w:after="0" w:line="360" w:lineRule="auto"/>
        <w:ind w:left="0" w:firstLine="720"/>
        <w:jc w:val="both"/>
        <w:rPr>
          <w:rFonts w:ascii="Times New Roman" w:hAnsi="Times New Roman"/>
          <w:sz w:val="26"/>
          <w:szCs w:val="26"/>
        </w:rPr>
      </w:pPr>
      <w:bookmarkStart w:id="49" w:name="_Toc326315158"/>
      <w:r w:rsidRPr="00074777">
        <w:rPr>
          <w:rFonts w:ascii="Times New Roman" w:hAnsi="Times New Roman"/>
          <w:sz w:val="26"/>
          <w:szCs w:val="26"/>
        </w:rPr>
        <w:t>Việc sử dụng mạ</w:t>
      </w:r>
      <w:r w:rsidR="00B222FE">
        <w:rPr>
          <w:rFonts w:ascii="Times New Roman" w:hAnsi="Times New Roman"/>
          <w:sz w:val="26"/>
          <w:szCs w:val="26"/>
        </w:rPr>
        <w:t>ng neuron</w:t>
      </w:r>
      <w:r w:rsidRPr="00074777">
        <w:rPr>
          <w:rFonts w:ascii="Times New Roman" w:hAnsi="Times New Roman"/>
          <w:sz w:val="26"/>
          <w:szCs w:val="26"/>
        </w:rPr>
        <w:t xml:space="preserve"> nhân tạo vào việc dự báo dữ liệu chuỗi thời gian dựa chủ yếu vào dữ liệu mà ta thu nhập. Mạ</w:t>
      </w:r>
      <w:r w:rsidR="009D4BE3">
        <w:rPr>
          <w:rFonts w:ascii="Times New Roman" w:hAnsi="Times New Roman"/>
          <w:sz w:val="26"/>
          <w:szCs w:val="26"/>
        </w:rPr>
        <w:t>ng neuron</w:t>
      </w:r>
      <w:r w:rsidRPr="00074777">
        <w:rPr>
          <w:rFonts w:ascii="Times New Roman" w:hAnsi="Times New Roman"/>
          <w:sz w:val="26"/>
          <w:szCs w:val="26"/>
        </w:rPr>
        <w:t xml:space="preserve"> nhân tạo truyền thẳng với ít nhất một lớp ẩn và đủ số</w:t>
      </w:r>
      <w:r w:rsidR="007B2665">
        <w:rPr>
          <w:rFonts w:ascii="Times New Roman" w:hAnsi="Times New Roman"/>
          <w:sz w:val="26"/>
          <w:szCs w:val="26"/>
        </w:rPr>
        <w:t xml:space="preserve"> đơn vị</w:t>
      </w:r>
      <w:r w:rsidRPr="00074777">
        <w:rPr>
          <w:rFonts w:ascii="Times New Roman" w:hAnsi="Times New Roman"/>
          <w:sz w:val="26"/>
          <w:szCs w:val="26"/>
        </w:rPr>
        <w:t xml:space="preserve"> cho lớp ẩn có thể xấp xỉ bất kỳ </w:t>
      </w:r>
      <w:r w:rsidRPr="00496B34">
        <w:rPr>
          <w:rFonts w:ascii="Times New Roman" w:hAnsi="Times New Roman"/>
          <w:i/>
          <w:sz w:val="26"/>
          <w:szCs w:val="26"/>
        </w:rPr>
        <w:t>hàm khả đánh giá</w:t>
      </w:r>
      <w:r w:rsidRPr="00074777">
        <w:rPr>
          <w:rFonts w:ascii="Times New Roman" w:hAnsi="Times New Roman"/>
          <w:sz w:val="26"/>
          <w:szCs w:val="26"/>
        </w:rPr>
        <w:t xml:space="preserve"> (measurable function) tuyến tính hay phi tuyến nào[</w:t>
      </w:r>
      <w:r w:rsidR="00B86DE6">
        <w:rPr>
          <w:rFonts w:ascii="Times New Roman" w:hAnsi="Times New Roman"/>
          <w:sz w:val="26"/>
          <w:szCs w:val="26"/>
        </w:rPr>
        <w:t>6</w:t>
      </w:r>
      <w:r w:rsidRPr="00074777">
        <w:rPr>
          <w:rFonts w:ascii="Times New Roman" w:hAnsi="Times New Roman"/>
          <w:sz w:val="26"/>
          <w:szCs w:val="26"/>
        </w:rPr>
        <w:t>].</w:t>
      </w:r>
    </w:p>
    <w:p w:rsidR="00016C03" w:rsidRDefault="0085233B" w:rsidP="00F33A54">
      <w:pPr>
        <w:pStyle w:val="ListParagraph"/>
        <w:spacing w:after="0" w:line="360" w:lineRule="auto"/>
        <w:ind w:firstLine="720"/>
        <w:rPr>
          <w:rFonts w:ascii="Times New Roman" w:hAnsi="Times New Roman"/>
          <w:noProof/>
          <w:sz w:val="26"/>
          <w:szCs w:val="26"/>
        </w:rPr>
      </w:pPr>
      <w:r>
        <w:rPr>
          <w:rFonts w:ascii="Times New Roman" w:hAnsi="Times New Roman"/>
          <w:noProof/>
          <w:sz w:val="26"/>
          <w:szCs w:val="26"/>
        </w:rPr>
        <w:lastRenderedPageBreak/>
        <w:drawing>
          <wp:inline distT="0" distB="0" distL="0" distR="0" wp14:anchorId="241E3F2D" wp14:editId="376A671B">
            <wp:extent cx="3944620" cy="5146040"/>
            <wp:effectExtent l="0" t="0" r="0" b="0"/>
            <wp:docPr id="131" name="Picture 1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Untitl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944620" cy="5146040"/>
                    </a:xfrm>
                    <a:prstGeom prst="rect">
                      <a:avLst/>
                    </a:prstGeom>
                    <a:noFill/>
                    <a:ln>
                      <a:noFill/>
                    </a:ln>
                  </pic:spPr>
                </pic:pic>
              </a:graphicData>
            </a:graphic>
          </wp:inline>
        </w:drawing>
      </w:r>
    </w:p>
    <w:p w:rsidR="006C41AA" w:rsidRPr="0043550E" w:rsidRDefault="006C41AA" w:rsidP="00F33A54">
      <w:pPr>
        <w:pStyle w:val="Caption"/>
        <w:ind w:left="1440" w:firstLine="720"/>
        <w:rPr>
          <w:b w:val="0"/>
          <w:sz w:val="26"/>
          <w:szCs w:val="26"/>
        </w:rPr>
      </w:pPr>
      <w:bookmarkStart w:id="50" w:name="_Toc326299578"/>
      <w:bookmarkStart w:id="51" w:name="_Toc327348223"/>
      <w:r w:rsidRPr="0043550E">
        <w:rPr>
          <w:b w:val="0"/>
          <w:sz w:val="26"/>
          <w:szCs w:val="26"/>
        </w:rPr>
        <w:t xml:space="preserve">Hình </w:t>
      </w:r>
      <w:r w:rsidR="009125AA" w:rsidRPr="0043550E">
        <w:rPr>
          <w:b w:val="0"/>
          <w:sz w:val="26"/>
          <w:szCs w:val="26"/>
        </w:rPr>
        <w:fldChar w:fldCharType="begin"/>
      </w:r>
      <w:r w:rsidR="009125AA" w:rsidRPr="0043550E">
        <w:rPr>
          <w:b w:val="0"/>
          <w:sz w:val="26"/>
          <w:szCs w:val="26"/>
        </w:rPr>
        <w:instrText xml:space="preserve"> STYLEREF 1 \s </w:instrText>
      </w:r>
      <w:r w:rsidR="009125AA" w:rsidRPr="0043550E">
        <w:rPr>
          <w:b w:val="0"/>
          <w:sz w:val="26"/>
          <w:szCs w:val="26"/>
        </w:rPr>
        <w:fldChar w:fldCharType="separate"/>
      </w:r>
      <w:r w:rsidR="009125AA" w:rsidRPr="0043550E">
        <w:rPr>
          <w:b w:val="0"/>
          <w:noProof/>
          <w:sz w:val="26"/>
          <w:szCs w:val="26"/>
        </w:rPr>
        <w:t>3</w:t>
      </w:r>
      <w:r w:rsidR="009125AA" w:rsidRPr="0043550E">
        <w:rPr>
          <w:b w:val="0"/>
          <w:sz w:val="26"/>
          <w:szCs w:val="26"/>
        </w:rPr>
        <w:fldChar w:fldCharType="end"/>
      </w:r>
      <w:r w:rsidR="009125AA" w:rsidRPr="0043550E">
        <w:rPr>
          <w:b w:val="0"/>
          <w:sz w:val="26"/>
          <w:szCs w:val="26"/>
        </w:rPr>
        <w:t>.</w:t>
      </w:r>
      <w:r w:rsidR="009125AA" w:rsidRPr="0043550E">
        <w:rPr>
          <w:b w:val="0"/>
          <w:sz w:val="26"/>
          <w:szCs w:val="26"/>
        </w:rPr>
        <w:fldChar w:fldCharType="begin"/>
      </w:r>
      <w:r w:rsidR="009125AA" w:rsidRPr="0043550E">
        <w:rPr>
          <w:b w:val="0"/>
          <w:sz w:val="26"/>
          <w:szCs w:val="26"/>
        </w:rPr>
        <w:instrText xml:space="preserve"> SEQ Hình \* ARABIC \s 1 </w:instrText>
      </w:r>
      <w:r w:rsidR="009125AA" w:rsidRPr="0043550E">
        <w:rPr>
          <w:b w:val="0"/>
          <w:sz w:val="26"/>
          <w:szCs w:val="26"/>
        </w:rPr>
        <w:fldChar w:fldCharType="separate"/>
      </w:r>
      <w:r w:rsidR="009125AA" w:rsidRPr="0043550E">
        <w:rPr>
          <w:b w:val="0"/>
          <w:noProof/>
          <w:sz w:val="26"/>
          <w:szCs w:val="26"/>
        </w:rPr>
        <w:t>5</w:t>
      </w:r>
      <w:r w:rsidR="009125AA" w:rsidRPr="0043550E">
        <w:rPr>
          <w:b w:val="0"/>
          <w:sz w:val="26"/>
          <w:szCs w:val="26"/>
        </w:rPr>
        <w:fldChar w:fldCharType="end"/>
      </w:r>
      <w:r w:rsidRPr="0043550E">
        <w:rPr>
          <w:b w:val="0"/>
          <w:sz w:val="26"/>
          <w:szCs w:val="26"/>
        </w:rPr>
        <w:t>: Mô hình học với chuỗi thời gian</w:t>
      </w:r>
      <w:bookmarkEnd w:id="50"/>
      <w:bookmarkEnd w:id="51"/>
    </w:p>
    <w:p w:rsidR="00016C03" w:rsidRPr="00074777" w:rsidRDefault="00016C03" w:rsidP="00660C71">
      <w:pPr>
        <w:pStyle w:val="ListParagraph"/>
        <w:spacing w:after="0" w:line="360" w:lineRule="auto"/>
        <w:ind w:left="0" w:firstLine="720"/>
        <w:jc w:val="both"/>
        <w:rPr>
          <w:rFonts w:ascii="Times New Roman" w:hAnsi="Times New Roman"/>
          <w:sz w:val="26"/>
          <w:szCs w:val="26"/>
        </w:rPr>
      </w:pPr>
      <w:r w:rsidRPr="00074777">
        <w:rPr>
          <w:rFonts w:ascii="Times New Roman" w:hAnsi="Times New Roman"/>
          <w:sz w:val="26"/>
          <w:szCs w:val="26"/>
        </w:rPr>
        <w:t xml:space="preserve">Như đã đề cập ở trên, dữ liệu chuỗi thời gian là dữ liệu được thu nhập, lưu trữ và quan sát theo sự tăng dần của thời gian </w:t>
      </w:r>
      <w:r w:rsidRPr="00C01939">
        <w:rPr>
          <w:rFonts w:ascii="Times New Roman" w:hAnsi="Times New Roman"/>
          <w:i/>
          <w:sz w:val="26"/>
          <w:szCs w:val="26"/>
        </w:rPr>
        <w:t>X</w:t>
      </w:r>
      <w:r w:rsidRPr="00C01939">
        <w:rPr>
          <w:rFonts w:ascii="Times New Roman" w:hAnsi="Times New Roman"/>
          <w:i/>
          <w:sz w:val="26"/>
          <w:szCs w:val="26"/>
          <w:vertAlign w:val="subscript"/>
        </w:rPr>
        <w:t>1</w:t>
      </w:r>
      <w:r w:rsidRPr="00C01939">
        <w:rPr>
          <w:rFonts w:ascii="Times New Roman" w:hAnsi="Times New Roman"/>
          <w:i/>
          <w:sz w:val="26"/>
          <w:szCs w:val="26"/>
        </w:rPr>
        <w:t>, X</w:t>
      </w:r>
      <w:r w:rsidRPr="00C01939">
        <w:rPr>
          <w:rFonts w:ascii="Times New Roman" w:hAnsi="Times New Roman"/>
          <w:i/>
          <w:sz w:val="26"/>
          <w:szCs w:val="26"/>
          <w:vertAlign w:val="subscript"/>
        </w:rPr>
        <w:t>2</w:t>
      </w:r>
      <w:r w:rsidRPr="00C01939">
        <w:rPr>
          <w:rFonts w:ascii="Times New Roman" w:hAnsi="Times New Roman"/>
          <w:i/>
          <w:sz w:val="26"/>
          <w:szCs w:val="26"/>
        </w:rPr>
        <w:t>, …, X</w:t>
      </w:r>
      <w:r w:rsidRPr="00C01939">
        <w:rPr>
          <w:rFonts w:ascii="Times New Roman" w:hAnsi="Times New Roman"/>
          <w:i/>
          <w:sz w:val="26"/>
          <w:szCs w:val="26"/>
          <w:vertAlign w:val="subscript"/>
        </w:rPr>
        <w:t>n</w:t>
      </w:r>
      <w:r w:rsidRPr="00074777">
        <w:rPr>
          <w:rFonts w:ascii="Times New Roman" w:hAnsi="Times New Roman"/>
          <w:sz w:val="26"/>
          <w:szCs w:val="26"/>
        </w:rPr>
        <w:t>.</w:t>
      </w:r>
    </w:p>
    <w:p w:rsidR="00016C03" w:rsidRPr="00074777" w:rsidRDefault="00016C03" w:rsidP="00660C71">
      <w:pPr>
        <w:pStyle w:val="ListParagraph"/>
        <w:spacing w:after="0" w:line="360" w:lineRule="auto"/>
        <w:ind w:left="0" w:firstLine="720"/>
        <w:jc w:val="both"/>
        <w:rPr>
          <w:rFonts w:ascii="Times New Roman" w:hAnsi="Times New Roman"/>
          <w:sz w:val="26"/>
          <w:szCs w:val="26"/>
        </w:rPr>
      </w:pPr>
      <w:r w:rsidRPr="00074777">
        <w:rPr>
          <w:rFonts w:ascii="Times New Roman" w:hAnsi="Times New Roman"/>
          <w:sz w:val="26"/>
          <w:szCs w:val="26"/>
        </w:rPr>
        <w:t>Mạn</w:t>
      </w:r>
      <w:r w:rsidR="007C7B71">
        <w:rPr>
          <w:rFonts w:ascii="Times New Roman" w:hAnsi="Times New Roman"/>
          <w:sz w:val="26"/>
          <w:szCs w:val="26"/>
        </w:rPr>
        <w:t>g neuron</w:t>
      </w:r>
      <w:r w:rsidRPr="00074777">
        <w:rPr>
          <w:rFonts w:ascii="Times New Roman" w:hAnsi="Times New Roman"/>
          <w:sz w:val="26"/>
          <w:szCs w:val="26"/>
        </w:rPr>
        <w:t xml:space="preserve"> học cấu hình mạng từ dữ liệu chuỗi thời gian bằng cách ánh xạ từ một vectơ dữ liệu đầu vào sang dữ liệu đầu ra. Một số lượng dữ liệu </w:t>
      </w:r>
      <w:r w:rsidR="005C0ED1">
        <w:rPr>
          <w:rFonts w:ascii="Times New Roman" w:hAnsi="Times New Roman"/>
          <w:sz w:val="26"/>
          <w:szCs w:val="26"/>
        </w:rPr>
        <w:t xml:space="preserve">ở thời đoạn trước (thường là </w:t>
      </w:r>
      <w:r w:rsidRPr="00074777">
        <w:rPr>
          <w:rFonts w:ascii="Times New Roman" w:hAnsi="Times New Roman"/>
          <w:sz w:val="26"/>
          <w:szCs w:val="26"/>
        </w:rPr>
        <w:t>liên tiếp</w:t>
      </w:r>
      <w:r w:rsidR="005C0ED1">
        <w:rPr>
          <w:rFonts w:ascii="Times New Roman" w:hAnsi="Times New Roman"/>
          <w:sz w:val="26"/>
          <w:szCs w:val="26"/>
        </w:rPr>
        <w:t>)</w:t>
      </w:r>
      <w:r w:rsidRPr="00074777">
        <w:rPr>
          <w:rFonts w:ascii="Times New Roman" w:hAnsi="Times New Roman"/>
          <w:sz w:val="26"/>
          <w:szCs w:val="26"/>
        </w:rPr>
        <w:t xml:space="preserve"> của dữ liệu chuỗi thời gian (cửa sổ đầu vào </w:t>
      </w:r>
      <w:r w:rsidRPr="00C01939">
        <w:rPr>
          <w:rFonts w:ascii="Times New Roman" w:hAnsi="Times New Roman"/>
          <w:i/>
          <w:sz w:val="26"/>
          <w:szCs w:val="26"/>
        </w:rPr>
        <w:t>X</w:t>
      </w:r>
      <w:r w:rsidRPr="00C01939">
        <w:rPr>
          <w:rFonts w:ascii="Times New Roman" w:hAnsi="Times New Roman"/>
          <w:i/>
          <w:sz w:val="26"/>
          <w:szCs w:val="26"/>
          <w:vertAlign w:val="subscript"/>
        </w:rPr>
        <w:t>t-s</w:t>
      </w:r>
      <w:r w:rsidRPr="00C01939">
        <w:rPr>
          <w:rFonts w:ascii="Times New Roman" w:hAnsi="Times New Roman"/>
          <w:i/>
          <w:sz w:val="26"/>
          <w:szCs w:val="26"/>
        </w:rPr>
        <w:t>, X</w:t>
      </w:r>
      <w:r w:rsidRPr="00C01939">
        <w:rPr>
          <w:rFonts w:ascii="Times New Roman" w:hAnsi="Times New Roman"/>
          <w:i/>
          <w:sz w:val="26"/>
          <w:szCs w:val="26"/>
          <w:vertAlign w:val="subscript"/>
        </w:rPr>
        <w:t>t-s+1</w:t>
      </w:r>
      <w:r w:rsidRPr="00C01939">
        <w:rPr>
          <w:rFonts w:ascii="Times New Roman" w:hAnsi="Times New Roman"/>
          <w:i/>
          <w:sz w:val="26"/>
          <w:szCs w:val="26"/>
        </w:rPr>
        <w:t>, …, X</w:t>
      </w:r>
      <w:r w:rsidRPr="00C01939">
        <w:rPr>
          <w:rFonts w:ascii="Times New Roman" w:hAnsi="Times New Roman"/>
          <w:i/>
          <w:sz w:val="26"/>
          <w:szCs w:val="26"/>
          <w:vertAlign w:val="subscript"/>
        </w:rPr>
        <w:t>t</w:t>
      </w:r>
      <w:r w:rsidRPr="00074777">
        <w:rPr>
          <w:rFonts w:ascii="Times New Roman" w:hAnsi="Times New Roman"/>
          <w:sz w:val="26"/>
          <w:szCs w:val="26"/>
        </w:rPr>
        <w:t xml:space="preserve">) được ánh xạ sang khoảng thích hợp (ví dụ [0,1] hoặc [-1,1]) và được sử dụng  như dữ liệu đầu vào của tầng nhập. Giá trị s của “cửa sổ đầu vào” tương ứng với số </w:t>
      </w:r>
      <w:r w:rsidR="00213C6C">
        <w:rPr>
          <w:rFonts w:ascii="Times New Roman" w:hAnsi="Times New Roman"/>
          <w:sz w:val="26"/>
          <w:szCs w:val="26"/>
        </w:rPr>
        <w:t xml:space="preserve">đơn vị </w:t>
      </w:r>
      <w:r w:rsidRPr="00074777">
        <w:rPr>
          <w:rFonts w:ascii="Times New Roman" w:hAnsi="Times New Roman"/>
          <w:sz w:val="26"/>
          <w:szCs w:val="26"/>
        </w:rPr>
        <w:t>ở tầng nhập. Trong giai đoạn truyền tiến, những giá trị đó được truyền qua tầng ẩn rồi đế</w:t>
      </w:r>
      <w:r w:rsidR="00213C6C">
        <w:rPr>
          <w:rFonts w:ascii="Times New Roman" w:hAnsi="Times New Roman"/>
          <w:sz w:val="26"/>
          <w:szCs w:val="26"/>
        </w:rPr>
        <w:t>n các đơn vị</w:t>
      </w:r>
      <w:r w:rsidRPr="00074777">
        <w:rPr>
          <w:rFonts w:ascii="Times New Roman" w:hAnsi="Times New Roman"/>
          <w:sz w:val="26"/>
          <w:szCs w:val="26"/>
        </w:rPr>
        <w:t xml:space="preserve"> đầu ra. Khi truyền tớ</w:t>
      </w:r>
      <w:r w:rsidR="00213C6C">
        <w:rPr>
          <w:rFonts w:ascii="Times New Roman" w:hAnsi="Times New Roman"/>
          <w:sz w:val="26"/>
          <w:szCs w:val="26"/>
        </w:rPr>
        <w:t>i đơn vị</w:t>
      </w:r>
      <w:r w:rsidRPr="00074777">
        <w:rPr>
          <w:rFonts w:ascii="Times New Roman" w:hAnsi="Times New Roman"/>
          <w:sz w:val="26"/>
          <w:szCs w:val="26"/>
        </w:rPr>
        <w:t xml:space="preserve"> đầu ra, giá trị lỗi được tính toán dựa vào sự khác biệt giữa giá tr</w:t>
      </w:r>
      <w:r w:rsidR="00213C6C">
        <w:rPr>
          <w:rFonts w:ascii="Times New Roman" w:hAnsi="Times New Roman"/>
          <w:sz w:val="26"/>
          <w:szCs w:val="26"/>
        </w:rPr>
        <w:t>ị</w:t>
      </w:r>
      <w:r w:rsidRPr="00074777">
        <w:rPr>
          <w:rFonts w:ascii="Times New Roman" w:hAnsi="Times New Roman"/>
          <w:sz w:val="26"/>
          <w:szCs w:val="26"/>
        </w:rPr>
        <w:t xml:space="preserve"> đầu ra với giá trị của dữ liệu chuỗi thời gian tại thời điểm </w:t>
      </w:r>
      <w:r w:rsidRPr="00C01939">
        <w:rPr>
          <w:rFonts w:ascii="Times New Roman" w:hAnsi="Times New Roman"/>
          <w:i/>
          <w:sz w:val="26"/>
          <w:szCs w:val="26"/>
        </w:rPr>
        <w:t>t+1</w:t>
      </w:r>
      <w:r w:rsidRPr="00074777">
        <w:rPr>
          <w:rFonts w:ascii="Times New Roman" w:hAnsi="Times New Roman"/>
          <w:sz w:val="26"/>
          <w:szCs w:val="26"/>
        </w:rPr>
        <w:t xml:space="preserve">. Sau đó, </w:t>
      </w:r>
      <w:r w:rsidRPr="00074777">
        <w:rPr>
          <w:rFonts w:ascii="Times New Roman" w:hAnsi="Times New Roman"/>
          <w:sz w:val="26"/>
          <w:szCs w:val="26"/>
        </w:rPr>
        <w:lastRenderedPageBreak/>
        <w:t>giá trị lỗi này được truyền ngược lại tới các kết nối giữa tầng ẩn và tầng đầu ra, kết nối giữa tầng đầu vào và tầng ẩn để cập nhập lại trọng số của các kết nối này.</w:t>
      </w:r>
    </w:p>
    <w:p w:rsidR="00016C03" w:rsidRPr="00074777" w:rsidRDefault="00016C03" w:rsidP="00660C71">
      <w:pPr>
        <w:pStyle w:val="ListParagraph"/>
        <w:spacing w:after="0" w:line="360" w:lineRule="auto"/>
        <w:ind w:left="0" w:firstLine="720"/>
        <w:jc w:val="both"/>
        <w:rPr>
          <w:rFonts w:ascii="Times New Roman" w:hAnsi="Times New Roman"/>
          <w:sz w:val="26"/>
          <w:szCs w:val="26"/>
        </w:rPr>
      </w:pPr>
      <w:r w:rsidRPr="00074777">
        <w:rPr>
          <w:rFonts w:ascii="Times New Roman" w:hAnsi="Times New Roman"/>
          <w:sz w:val="26"/>
          <w:szCs w:val="26"/>
        </w:rPr>
        <w:t>Các cửa sổ đầu vào có thể được chọn một cách ngẫu nhiên hoặc liên tiếp nhau từ dữ liệu chuỗi thời gian. Chọn cửa sổ đầu vào một cách ngẫu nhiên sẽ phức tạp hơn, tuy nhiên sẽ đảm bảo cấu hình mạng tốt hơn và tránh được lỗi tối ưu cục bộ [</w:t>
      </w:r>
      <w:r w:rsidR="00B86DE6">
        <w:rPr>
          <w:rFonts w:ascii="Times New Roman" w:hAnsi="Times New Roman"/>
          <w:sz w:val="26"/>
          <w:szCs w:val="26"/>
        </w:rPr>
        <w:t>6</w:t>
      </w:r>
      <w:r w:rsidRPr="00074777">
        <w:rPr>
          <w:rFonts w:ascii="Times New Roman" w:hAnsi="Times New Roman"/>
          <w:sz w:val="26"/>
          <w:szCs w:val="26"/>
        </w:rPr>
        <w:t>].</w:t>
      </w:r>
    </w:p>
    <w:p w:rsidR="00016C03" w:rsidRPr="00074777" w:rsidRDefault="00B72D00" w:rsidP="00F33A54">
      <w:pPr>
        <w:pStyle w:val="Heading2"/>
      </w:pPr>
      <w:bookmarkStart w:id="52" w:name="_Toc342690117"/>
      <w:r>
        <w:t>CÁC BƯỚC XÂY DỰNG MỘT MÔ HÌNH MẠNG NEURON ĐỂ DỰ BÁO DỮ LIỆU CHUỖI THỜI GIAN</w:t>
      </w:r>
      <w:bookmarkEnd w:id="52"/>
    </w:p>
    <w:p w:rsidR="00016C03" w:rsidRPr="00074777" w:rsidRDefault="00E35493" w:rsidP="003B3221">
      <w:pPr>
        <w:pStyle w:val="ListParagraph"/>
        <w:spacing w:after="0" w:line="360" w:lineRule="auto"/>
        <w:ind w:left="0" w:firstLine="720"/>
        <w:jc w:val="both"/>
        <w:rPr>
          <w:rFonts w:ascii="Times New Roman" w:hAnsi="Times New Roman"/>
          <w:sz w:val="26"/>
          <w:szCs w:val="26"/>
        </w:rPr>
      </w:pPr>
      <w:r>
        <w:rPr>
          <w:rFonts w:ascii="Times New Roman" w:hAnsi="Times New Roman"/>
          <w:sz w:val="26"/>
          <w:szCs w:val="26"/>
        </w:rPr>
        <w:t xml:space="preserve">Theo </w:t>
      </w:r>
      <w:r w:rsidRPr="00E35493">
        <w:rPr>
          <w:rFonts w:ascii="Times New Roman" w:hAnsi="Times New Roman"/>
          <w:sz w:val="26"/>
          <w:szCs w:val="26"/>
        </w:rPr>
        <w:t>Kaastra</w:t>
      </w:r>
      <w:r>
        <w:rPr>
          <w:rFonts w:ascii="Times New Roman" w:hAnsi="Times New Roman"/>
          <w:sz w:val="26"/>
          <w:szCs w:val="26"/>
        </w:rPr>
        <w:t xml:space="preserve"> và các cộng sự</w:t>
      </w:r>
      <w:r w:rsidR="00213C6C">
        <w:rPr>
          <w:rFonts w:ascii="Times New Roman" w:hAnsi="Times New Roman"/>
          <w:sz w:val="26"/>
          <w:szCs w:val="26"/>
        </w:rPr>
        <w:t xml:space="preserve"> </w:t>
      </w:r>
      <w:r>
        <w:rPr>
          <w:rFonts w:ascii="Times New Roman" w:hAnsi="Times New Roman"/>
          <w:sz w:val="26"/>
          <w:szCs w:val="26"/>
        </w:rPr>
        <w:t>[7], q</w:t>
      </w:r>
      <w:r w:rsidR="00016C03" w:rsidRPr="00074777">
        <w:rPr>
          <w:rFonts w:ascii="Times New Roman" w:hAnsi="Times New Roman"/>
          <w:sz w:val="26"/>
          <w:szCs w:val="26"/>
        </w:rPr>
        <w:t>uá trình xây dựng một mô hình mạ</w:t>
      </w:r>
      <w:r w:rsidR="00E348F8">
        <w:rPr>
          <w:rFonts w:ascii="Times New Roman" w:hAnsi="Times New Roman"/>
          <w:sz w:val="26"/>
          <w:szCs w:val="26"/>
        </w:rPr>
        <w:t>ng neuron</w:t>
      </w:r>
      <w:r w:rsidR="00016C03" w:rsidRPr="00074777">
        <w:rPr>
          <w:rFonts w:ascii="Times New Roman" w:hAnsi="Times New Roman"/>
          <w:sz w:val="26"/>
          <w:szCs w:val="26"/>
        </w:rPr>
        <w:t xml:space="preserve"> </w:t>
      </w:r>
      <w:r w:rsidR="002A112E">
        <w:rPr>
          <w:rFonts w:ascii="Times New Roman" w:hAnsi="Times New Roman"/>
          <w:sz w:val="26"/>
          <w:szCs w:val="26"/>
        </w:rPr>
        <w:t xml:space="preserve">cho bài toán dự báo thường </w:t>
      </w:r>
      <w:r w:rsidR="00016C03" w:rsidRPr="00074777">
        <w:rPr>
          <w:rFonts w:ascii="Times New Roman" w:hAnsi="Times New Roman"/>
          <w:sz w:val="26"/>
          <w:szCs w:val="26"/>
        </w:rPr>
        <w:t>gồ</w:t>
      </w:r>
      <w:r w:rsidR="002A112E">
        <w:rPr>
          <w:rFonts w:ascii="Times New Roman" w:hAnsi="Times New Roman"/>
          <w:sz w:val="26"/>
          <w:szCs w:val="26"/>
        </w:rPr>
        <w:t>m 8</w:t>
      </w:r>
      <w:r w:rsidR="00016C03" w:rsidRPr="00074777">
        <w:rPr>
          <w:rFonts w:ascii="Times New Roman" w:hAnsi="Times New Roman"/>
          <w:sz w:val="26"/>
          <w:szCs w:val="26"/>
        </w:rPr>
        <w:t xml:space="preserve"> bước:</w:t>
      </w:r>
    </w:p>
    <w:p w:rsidR="00834E92" w:rsidRDefault="00016C03" w:rsidP="003B3221">
      <w:pPr>
        <w:pStyle w:val="ListParagraph"/>
        <w:numPr>
          <w:ilvl w:val="0"/>
          <w:numId w:val="31"/>
        </w:numPr>
        <w:spacing w:after="0" w:line="360" w:lineRule="auto"/>
        <w:ind w:left="1440"/>
        <w:jc w:val="both"/>
        <w:rPr>
          <w:rFonts w:ascii="Times New Roman" w:hAnsi="Times New Roman"/>
          <w:sz w:val="26"/>
          <w:szCs w:val="26"/>
        </w:rPr>
      </w:pPr>
      <w:r w:rsidRPr="00074777">
        <w:rPr>
          <w:rFonts w:ascii="Times New Roman" w:hAnsi="Times New Roman"/>
          <w:sz w:val="26"/>
          <w:szCs w:val="26"/>
        </w:rPr>
        <w:t>Lựa chọn các biến</w:t>
      </w:r>
    </w:p>
    <w:p w:rsidR="00834E92" w:rsidRDefault="00016C03" w:rsidP="003B3221">
      <w:pPr>
        <w:pStyle w:val="ListParagraph"/>
        <w:numPr>
          <w:ilvl w:val="0"/>
          <w:numId w:val="31"/>
        </w:numPr>
        <w:spacing w:after="0" w:line="360" w:lineRule="auto"/>
        <w:ind w:left="1440"/>
        <w:jc w:val="both"/>
        <w:rPr>
          <w:rFonts w:ascii="Times New Roman" w:hAnsi="Times New Roman"/>
          <w:sz w:val="26"/>
          <w:szCs w:val="26"/>
        </w:rPr>
      </w:pPr>
      <w:r w:rsidRPr="00834E92">
        <w:rPr>
          <w:rFonts w:ascii="Times New Roman" w:hAnsi="Times New Roman"/>
          <w:sz w:val="26"/>
          <w:szCs w:val="26"/>
        </w:rPr>
        <w:t>Thu thập dữ liệu</w:t>
      </w:r>
    </w:p>
    <w:p w:rsidR="00834E92" w:rsidRDefault="00016C03" w:rsidP="003B3221">
      <w:pPr>
        <w:pStyle w:val="ListParagraph"/>
        <w:numPr>
          <w:ilvl w:val="0"/>
          <w:numId w:val="31"/>
        </w:numPr>
        <w:spacing w:after="0" w:line="360" w:lineRule="auto"/>
        <w:ind w:left="1440"/>
        <w:jc w:val="both"/>
        <w:rPr>
          <w:rFonts w:ascii="Times New Roman" w:hAnsi="Times New Roman"/>
          <w:sz w:val="26"/>
          <w:szCs w:val="26"/>
        </w:rPr>
      </w:pPr>
      <w:r w:rsidRPr="00834E92">
        <w:rPr>
          <w:rFonts w:ascii="Times New Roman" w:hAnsi="Times New Roman"/>
          <w:sz w:val="26"/>
          <w:szCs w:val="26"/>
        </w:rPr>
        <w:t>Tiền xử lý dữ liệu</w:t>
      </w:r>
    </w:p>
    <w:p w:rsidR="00834E92" w:rsidRDefault="00016C03" w:rsidP="003B3221">
      <w:pPr>
        <w:pStyle w:val="ListParagraph"/>
        <w:numPr>
          <w:ilvl w:val="0"/>
          <w:numId w:val="31"/>
        </w:numPr>
        <w:spacing w:after="0" w:line="360" w:lineRule="auto"/>
        <w:ind w:left="1440"/>
        <w:jc w:val="both"/>
        <w:rPr>
          <w:rFonts w:ascii="Times New Roman" w:hAnsi="Times New Roman"/>
          <w:sz w:val="26"/>
          <w:szCs w:val="26"/>
        </w:rPr>
      </w:pPr>
      <w:r w:rsidRPr="00834E92">
        <w:rPr>
          <w:rFonts w:ascii="Times New Roman" w:hAnsi="Times New Roman"/>
          <w:sz w:val="26"/>
          <w:szCs w:val="26"/>
        </w:rPr>
        <w:t>Phân chia tập dữ liệu</w:t>
      </w:r>
    </w:p>
    <w:p w:rsidR="00834E92" w:rsidRDefault="00016C03" w:rsidP="003B3221">
      <w:pPr>
        <w:pStyle w:val="ListParagraph"/>
        <w:numPr>
          <w:ilvl w:val="0"/>
          <w:numId w:val="31"/>
        </w:numPr>
        <w:spacing w:after="0" w:line="360" w:lineRule="auto"/>
        <w:ind w:left="1440"/>
        <w:jc w:val="both"/>
        <w:rPr>
          <w:rFonts w:ascii="Times New Roman" w:hAnsi="Times New Roman"/>
          <w:sz w:val="26"/>
          <w:szCs w:val="26"/>
        </w:rPr>
      </w:pPr>
      <w:r w:rsidRPr="00834E92">
        <w:rPr>
          <w:rFonts w:ascii="Times New Roman" w:hAnsi="Times New Roman"/>
          <w:sz w:val="26"/>
          <w:szCs w:val="26"/>
        </w:rPr>
        <w:t>Xây dựng cấu trúc mạng</w:t>
      </w:r>
    </w:p>
    <w:p w:rsidR="00834E92" w:rsidRDefault="00016C03" w:rsidP="003B3221">
      <w:pPr>
        <w:pStyle w:val="ListParagraph"/>
        <w:numPr>
          <w:ilvl w:val="0"/>
          <w:numId w:val="31"/>
        </w:numPr>
        <w:spacing w:after="0" w:line="360" w:lineRule="auto"/>
        <w:ind w:left="1440"/>
        <w:jc w:val="both"/>
        <w:rPr>
          <w:rFonts w:ascii="Times New Roman" w:hAnsi="Times New Roman"/>
          <w:sz w:val="26"/>
          <w:szCs w:val="26"/>
        </w:rPr>
      </w:pPr>
      <w:r w:rsidRPr="00834E92">
        <w:rPr>
          <w:rFonts w:ascii="Times New Roman" w:hAnsi="Times New Roman"/>
          <w:sz w:val="26"/>
          <w:szCs w:val="26"/>
        </w:rPr>
        <w:t>Xác định tiêu chuẩn đánh giá</w:t>
      </w:r>
    </w:p>
    <w:p w:rsidR="00834E92" w:rsidRPr="002A112E" w:rsidRDefault="00016C03" w:rsidP="003B3221">
      <w:pPr>
        <w:pStyle w:val="ListParagraph"/>
        <w:numPr>
          <w:ilvl w:val="0"/>
          <w:numId w:val="31"/>
        </w:numPr>
        <w:spacing w:after="0" w:line="360" w:lineRule="auto"/>
        <w:ind w:left="1440"/>
        <w:jc w:val="both"/>
        <w:rPr>
          <w:rFonts w:ascii="Times New Roman" w:hAnsi="Times New Roman"/>
          <w:sz w:val="26"/>
          <w:szCs w:val="26"/>
        </w:rPr>
      </w:pPr>
      <w:r w:rsidRPr="00834E92">
        <w:rPr>
          <w:rFonts w:ascii="Times New Roman" w:hAnsi="Times New Roman"/>
          <w:sz w:val="26"/>
          <w:szCs w:val="26"/>
          <w:lang w:val="fr-FR"/>
        </w:rPr>
        <w:t>Huấn luyện mạng</w:t>
      </w:r>
    </w:p>
    <w:p w:rsidR="00016C03" w:rsidRPr="00834E92" w:rsidRDefault="00F21BFC" w:rsidP="003B3221">
      <w:pPr>
        <w:pStyle w:val="ListParagraph"/>
        <w:numPr>
          <w:ilvl w:val="0"/>
          <w:numId w:val="31"/>
        </w:numPr>
        <w:spacing w:after="0" w:line="360" w:lineRule="auto"/>
        <w:ind w:left="1440"/>
        <w:jc w:val="both"/>
        <w:rPr>
          <w:rFonts w:ascii="Times New Roman" w:hAnsi="Times New Roman"/>
          <w:sz w:val="26"/>
          <w:szCs w:val="26"/>
        </w:rPr>
      </w:pPr>
      <w:r>
        <w:rPr>
          <w:rFonts w:ascii="Times New Roman" w:hAnsi="Times New Roman"/>
          <w:sz w:val="26"/>
          <w:szCs w:val="26"/>
          <w:lang w:val="fr-FR"/>
        </w:rPr>
        <w:t>Dự đoán</w:t>
      </w:r>
      <w:r w:rsidR="002A112E">
        <w:rPr>
          <w:rFonts w:ascii="Times New Roman" w:hAnsi="Times New Roman"/>
          <w:sz w:val="26"/>
          <w:szCs w:val="26"/>
          <w:lang w:val="fr-FR"/>
        </w:rPr>
        <w:t xml:space="preserve"> và cải tiến</w:t>
      </w:r>
    </w:p>
    <w:p w:rsidR="00016C03" w:rsidRPr="00074777" w:rsidRDefault="00016C03" w:rsidP="003B3221">
      <w:pPr>
        <w:spacing w:before="0"/>
        <w:ind w:firstLine="720"/>
        <w:rPr>
          <w:szCs w:val="26"/>
        </w:rPr>
      </w:pPr>
      <w:r w:rsidRPr="00074777">
        <w:rPr>
          <w:szCs w:val="26"/>
        </w:rPr>
        <w:t>Quá trình này thường không phải là một quá trình liêm tiếp các bước, một số b</w:t>
      </w:r>
      <w:r w:rsidR="0049455B">
        <w:rPr>
          <w:szCs w:val="26"/>
        </w:rPr>
        <w:t>ước có thể được lặp lại đặc biệt</w:t>
      </w:r>
      <w:r w:rsidRPr="00074777">
        <w:rPr>
          <w:szCs w:val="26"/>
        </w:rPr>
        <w:t xml:space="preserve"> là</w:t>
      </w:r>
      <w:r w:rsidR="0049455B">
        <w:rPr>
          <w:szCs w:val="26"/>
        </w:rPr>
        <w:t>:</w:t>
      </w:r>
      <w:r w:rsidR="007431D4">
        <w:rPr>
          <w:szCs w:val="26"/>
        </w:rPr>
        <w:t xml:space="preserve"> l</w:t>
      </w:r>
      <w:r w:rsidRPr="00074777">
        <w:rPr>
          <w:szCs w:val="26"/>
        </w:rPr>
        <w:t>ựa chọn các biến và huấn luyện mạng</w:t>
      </w:r>
    </w:p>
    <w:p w:rsidR="00016C03" w:rsidRPr="00074777" w:rsidRDefault="00016C03" w:rsidP="00F33A54">
      <w:pPr>
        <w:pStyle w:val="Heading3"/>
      </w:pPr>
      <w:bookmarkStart w:id="53" w:name="_Toc342690118"/>
      <w:r w:rsidRPr="00074777">
        <w:t>Lựa chọn các biến</w:t>
      </w:r>
      <w:bookmarkEnd w:id="53"/>
    </w:p>
    <w:p w:rsidR="00E21B22" w:rsidRDefault="00016C03" w:rsidP="003B3221">
      <w:pPr>
        <w:pStyle w:val="ListParagraph"/>
        <w:numPr>
          <w:ilvl w:val="0"/>
          <w:numId w:val="31"/>
        </w:numPr>
        <w:spacing w:after="0" w:line="360" w:lineRule="auto"/>
        <w:ind w:left="359" w:hangingChars="138" w:hanging="359"/>
        <w:jc w:val="both"/>
        <w:rPr>
          <w:rFonts w:ascii="Times New Roman" w:hAnsi="Times New Roman"/>
          <w:sz w:val="26"/>
          <w:szCs w:val="26"/>
        </w:rPr>
      </w:pPr>
      <w:r w:rsidRPr="00074777">
        <w:rPr>
          <w:rFonts w:ascii="Times New Roman" w:hAnsi="Times New Roman"/>
          <w:sz w:val="26"/>
          <w:szCs w:val="26"/>
        </w:rPr>
        <w:t>Thành công trong việc xây dựng một mạ</w:t>
      </w:r>
      <w:r w:rsidR="007C50A6">
        <w:rPr>
          <w:rFonts w:ascii="Times New Roman" w:hAnsi="Times New Roman"/>
          <w:sz w:val="26"/>
          <w:szCs w:val="26"/>
        </w:rPr>
        <w:t>ng neuron</w:t>
      </w:r>
      <w:r w:rsidRPr="00074777">
        <w:rPr>
          <w:rFonts w:ascii="Times New Roman" w:hAnsi="Times New Roman"/>
          <w:sz w:val="26"/>
          <w:szCs w:val="26"/>
        </w:rPr>
        <w:t xml:space="preserve"> phụ thuộc vào việc hiểu rõ ràng vấn đề cần giải quyết. Biết được những biến nào cần được xem xét là điểm mấu chốt. </w:t>
      </w:r>
    </w:p>
    <w:p w:rsidR="00E21B22" w:rsidRDefault="00016C03" w:rsidP="003B3221">
      <w:pPr>
        <w:pStyle w:val="ListParagraph"/>
        <w:numPr>
          <w:ilvl w:val="0"/>
          <w:numId w:val="31"/>
        </w:numPr>
        <w:spacing w:after="0" w:line="360" w:lineRule="auto"/>
        <w:ind w:left="359" w:hangingChars="138" w:hanging="359"/>
        <w:jc w:val="both"/>
        <w:rPr>
          <w:rFonts w:ascii="Times New Roman" w:hAnsi="Times New Roman"/>
          <w:sz w:val="26"/>
          <w:szCs w:val="26"/>
        </w:rPr>
      </w:pPr>
      <w:r w:rsidRPr="00E21B22">
        <w:rPr>
          <w:rFonts w:ascii="Times New Roman" w:hAnsi="Times New Roman"/>
          <w:sz w:val="26"/>
          <w:szCs w:val="26"/>
          <w:lang w:val="fr-FR"/>
        </w:rPr>
        <w:t xml:space="preserve">Trong bài toán dự báo các dữ liệu thương mại thì các học thuyết kinh tế có thể giúp chọn lựa các biến là các chỉ số kinh tế quan trọng. Đối với một bài toán cụ thể cần thực hiện xem xét các vấn đề lý thuyết mà từ đó sẽ xác định được các nhân tố ảnh hưởng đến bài toán. Tại bước này trong quá trình thiết kế, điều cần quan tâm đó là </w:t>
      </w:r>
      <w:r w:rsidRPr="00E21B22">
        <w:rPr>
          <w:rFonts w:ascii="Times New Roman" w:hAnsi="Times New Roman"/>
          <w:sz w:val="26"/>
          <w:szCs w:val="26"/>
          <w:lang w:val="fr-FR"/>
        </w:rPr>
        <w:lastRenderedPageBreak/>
        <w:t>các dữ liệu thô từ đó có thể phát triển thành các chỉ số quan trọng. Các chỉ số này sẽ tạo ra các đầu vào cho mạng.</w:t>
      </w:r>
    </w:p>
    <w:p w:rsidR="00E21B22" w:rsidRDefault="00016C03" w:rsidP="003B3221">
      <w:pPr>
        <w:pStyle w:val="ListParagraph"/>
        <w:numPr>
          <w:ilvl w:val="0"/>
          <w:numId w:val="31"/>
        </w:numPr>
        <w:spacing w:after="0" w:line="360" w:lineRule="auto"/>
        <w:ind w:left="359" w:hangingChars="138" w:hanging="359"/>
        <w:jc w:val="both"/>
        <w:rPr>
          <w:rFonts w:ascii="Times New Roman" w:hAnsi="Times New Roman"/>
          <w:sz w:val="26"/>
          <w:szCs w:val="26"/>
        </w:rPr>
      </w:pPr>
      <w:r w:rsidRPr="00E21B22">
        <w:rPr>
          <w:rFonts w:ascii="Times New Roman" w:hAnsi="Times New Roman"/>
          <w:sz w:val="26"/>
          <w:szCs w:val="26"/>
          <w:lang w:val="fr-FR"/>
        </w:rPr>
        <w:t>Khi lựa chọn các biến, ta có thể chọn biến kĩ thuật hoặc biến cơ bản. Biến kĩ thuật bao gồm các giá trị cũ, trong quá khứ của biến đó hoặc các chỉ số được tính toán từ các giá trị cũ đó. Biến cơ bản bao gồm dữ liệu của các biến khác mà ảnh hưởng đến biế</w:t>
      </w:r>
      <w:r w:rsidR="00965AFC">
        <w:rPr>
          <w:rFonts w:ascii="Times New Roman" w:hAnsi="Times New Roman"/>
          <w:sz w:val="26"/>
          <w:szCs w:val="26"/>
          <w:lang w:val="fr-FR"/>
        </w:rPr>
        <w:t>n đang xem xét. Mô hình neuron</w:t>
      </w:r>
      <w:r w:rsidRPr="00E21B22">
        <w:rPr>
          <w:rFonts w:ascii="Times New Roman" w:hAnsi="Times New Roman"/>
          <w:sz w:val="26"/>
          <w:szCs w:val="26"/>
          <w:lang w:val="fr-FR"/>
        </w:rPr>
        <w:t xml:space="preserve"> đơn giản nhất sử dụng các dữ liệu của biến kĩ thuật hoặ</w:t>
      </w:r>
      <w:r w:rsidR="007B2665">
        <w:rPr>
          <w:rFonts w:ascii="Times New Roman" w:hAnsi="Times New Roman"/>
          <w:sz w:val="26"/>
          <w:szCs w:val="26"/>
          <w:lang w:val="fr-FR"/>
        </w:rPr>
        <w:t xml:space="preserve">c </w:t>
      </w:r>
      <w:r w:rsidR="007B2665" w:rsidRPr="007B2665">
        <w:rPr>
          <w:rFonts w:ascii="Times New Roman" w:hAnsi="Times New Roman"/>
          <w:i/>
          <w:sz w:val="26"/>
          <w:szCs w:val="26"/>
          <w:lang w:val="fr-FR"/>
        </w:rPr>
        <w:t>lấy hiệu</w:t>
      </w:r>
      <w:r w:rsidR="007B2665">
        <w:rPr>
          <w:rFonts w:ascii="Times New Roman" w:hAnsi="Times New Roman"/>
          <w:sz w:val="26"/>
          <w:szCs w:val="26"/>
          <w:lang w:val="fr-FR"/>
        </w:rPr>
        <w:t xml:space="preserve"> (</w:t>
      </w:r>
      <w:r w:rsidR="004C04DD">
        <w:rPr>
          <w:rFonts w:ascii="Times New Roman" w:hAnsi="Times New Roman"/>
          <w:sz w:val="26"/>
          <w:szCs w:val="26"/>
          <w:lang w:val="fr-FR"/>
        </w:rPr>
        <w:t>differencing</w:t>
      </w:r>
      <w:r w:rsidR="007B2665">
        <w:rPr>
          <w:rFonts w:ascii="Times New Roman" w:hAnsi="Times New Roman"/>
          <w:sz w:val="26"/>
          <w:szCs w:val="26"/>
          <w:lang w:val="fr-FR"/>
        </w:rPr>
        <w:t>)</w:t>
      </w:r>
      <w:r w:rsidRPr="00E21B22">
        <w:rPr>
          <w:rFonts w:ascii="Times New Roman" w:hAnsi="Times New Roman"/>
          <w:sz w:val="26"/>
          <w:szCs w:val="26"/>
          <w:lang w:val="fr-FR"/>
        </w:rPr>
        <w:t xml:space="preserve"> của nó như dữ liệu đầu vào của mạng.</w:t>
      </w:r>
      <w:r w:rsidR="007B2665">
        <w:rPr>
          <w:rFonts w:ascii="Times New Roman" w:hAnsi="Times New Roman"/>
          <w:sz w:val="26"/>
          <w:szCs w:val="26"/>
          <w:lang w:val="fr-FR"/>
        </w:rPr>
        <w:t xml:space="preserve"> Hiệu của một chuỗi thời gian </w:t>
      </w:r>
      <w:r w:rsidR="007B2665" w:rsidRPr="007B2665">
        <w:rPr>
          <w:rFonts w:ascii="Times New Roman" w:hAnsi="Times New Roman"/>
          <w:i/>
          <w:sz w:val="26"/>
          <w:szCs w:val="26"/>
          <w:lang w:val="fr-FR"/>
        </w:rPr>
        <w:t>{X</w:t>
      </w:r>
      <w:r w:rsidR="007B2665" w:rsidRPr="007B2665">
        <w:rPr>
          <w:rFonts w:ascii="Times New Roman" w:hAnsi="Times New Roman"/>
          <w:i/>
          <w:sz w:val="26"/>
          <w:szCs w:val="26"/>
          <w:vertAlign w:val="subscript"/>
          <w:lang w:val="fr-FR"/>
        </w:rPr>
        <w:t>t</w:t>
      </w:r>
      <w:r w:rsidR="007B2665" w:rsidRPr="007B2665">
        <w:rPr>
          <w:rFonts w:ascii="Times New Roman" w:hAnsi="Times New Roman"/>
          <w:i/>
          <w:sz w:val="26"/>
          <w:szCs w:val="26"/>
          <w:lang w:val="fr-FR"/>
        </w:rPr>
        <w:t>}</w:t>
      </w:r>
      <w:r w:rsidR="007B2665">
        <w:rPr>
          <w:rFonts w:ascii="Times New Roman" w:hAnsi="Times New Roman"/>
          <w:i/>
          <w:sz w:val="26"/>
          <w:szCs w:val="26"/>
          <w:lang w:val="fr-FR"/>
        </w:rPr>
        <w:t xml:space="preserve"> </w:t>
      </w:r>
      <w:r w:rsidR="007B2665">
        <w:rPr>
          <w:rFonts w:ascii="Times New Roman" w:hAnsi="Times New Roman"/>
          <w:sz w:val="26"/>
          <w:szCs w:val="26"/>
          <w:lang w:val="fr-FR"/>
        </w:rPr>
        <w:t xml:space="preserve">cũng là một chuỗi thời gian </w:t>
      </w:r>
      <w:r w:rsidR="007B2665" w:rsidRPr="007B2665">
        <w:rPr>
          <w:rFonts w:ascii="Times New Roman" w:hAnsi="Times New Roman"/>
          <w:i/>
          <w:sz w:val="26"/>
          <w:szCs w:val="26"/>
          <w:lang w:val="fr-FR"/>
        </w:rPr>
        <w:t>{Y</w:t>
      </w:r>
      <w:r w:rsidR="007B2665" w:rsidRPr="007B2665">
        <w:rPr>
          <w:rFonts w:ascii="Times New Roman" w:hAnsi="Times New Roman"/>
          <w:i/>
          <w:sz w:val="26"/>
          <w:szCs w:val="26"/>
          <w:vertAlign w:val="subscript"/>
          <w:lang w:val="fr-FR"/>
        </w:rPr>
        <w:t>t</w:t>
      </w:r>
      <w:r w:rsidR="007B2665" w:rsidRPr="007B2665">
        <w:rPr>
          <w:rFonts w:ascii="Times New Roman" w:hAnsi="Times New Roman"/>
          <w:i/>
          <w:sz w:val="26"/>
          <w:szCs w:val="26"/>
          <w:lang w:val="fr-FR"/>
        </w:rPr>
        <w:t>}</w:t>
      </w:r>
      <w:r w:rsidR="007B2665">
        <w:rPr>
          <w:rFonts w:ascii="Times New Roman" w:hAnsi="Times New Roman"/>
          <w:i/>
          <w:sz w:val="26"/>
          <w:szCs w:val="26"/>
          <w:lang w:val="fr-FR"/>
        </w:rPr>
        <w:t xml:space="preserve">, </w:t>
      </w:r>
      <w:r w:rsidR="007B2665">
        <w:rPr>
          <w:rFonts w:ascii="Times New Roman" w:hAnsi="Times New Roman"/>
          <w:sz w:val="26"/>
          <w:szCs w:val="26"/>
          <w:lang w:val="fr-FR"/>
        </w:rPr>
        <w:t xml:space="preserve">với các giá trị </w:t>
      </w:r>
      <w:r w:rsidR="007B2665" w:rsidRPr="007B2665">
        <w:rPr>
          <w:rFonts w:ascii="Times New Roman" w:hAnsi="Times New Roman"/>
          <w:i/>
          <w:sz w:val="26"/>
          <w:szCs w:val="26"/>
          <w:lang w:val="fr-FR"/>
        </w:rPr>
        <w:t>Y</w:t>
      </w:r>
      <w:r w:rsidR="007B2665" w:rsidRPr="007B2665">
        <w:rPr>
          <w:rFonts w:ascii="Times New Roman" w:hAnsi="Times New Roman"/>
          <w:i/>
          <w:sz w:val="26"/>
          <w:szCs w:val="26"/>
          <w:vertAlign w:val="subscript"/>
          <w:lang w:val="fr-FR"/>
        </w:rPr>
        <w:t>t</w:t>
      </w:r>
      <w:r w:rsidR="007B2665" w:rsidRPr="007B2665">
        <w:rPr>
          <w:rFonts w:ascii="Times New Roman" w:hAnsi="Times New Roman"/>
          <w:i/>
          <w:sz w:val="26"/>
          <w:szCs w:val="26"/>
          <w:lang w:val="fr-FR"/>
        </w:rPr>
        <w:t xml:space="preserve"> = X</w:t>
      </w:r>
      <w:r w:rsidR="007B2665" w:rsidRPr="007B2665">
        <w:rPr>
          <w:rFonts w:ascii="Times New Roman" w:hAnsi="Times New Roman"/>
          <w:i/>
          <w:sz w:val="26"/>
          <w:szCs w:val="26"/>
          <w:vertAlign w:val="subscript"/>
          <w:lang w:val="fr-FR"/>
        </w:rPr>
        <w:t xml:space="preserve">t+1 </w:t>
      </w:r>
      <w:r w:rsidR="007B2665" w:rsidRPr="007B2665">
        <w:rPr>
          <w:rFonts w:ascii="Times New Roman" w:hAnsi="Times New Roman"/>
          <w:i/>
          <w:sz w:val="26"/>
          <w:szCs w:val="26"/>
          <w:lang w:val="fr-FR"/>
        </w:rPr>
        <w:t>- X</w:t>
      </w:r>
      <w:r w:rsidR="007B2665" w:rsidRPr="007B2665">
        <w:rPr>
          <w:rFonts w:ascii="Times New Roman" w:hAnsi="Times New Roman"/>
          <w:i/>
          <w:sz w:val="26"/>
          <w:szCs w:val="26"/>
          <w:vertAlign w:val="subscript"/>
          <w:lang w:val="fr-FR"/>
        </w:rPr>
        <w:t>t</w:t>
      </w:r>
      <w:r w:rsidR="007B2665">
        <w:rPr>
          <w:rFonts w:ascii="Times New Roman" w:hAnsi="Times New Roman"/>
          <w:sz w:val="26"/>
          <w:szCs w:val="26"/>
          <w:lang w:val="fr-FR"/>
        </w:rPr>
        <w:t>. Việc lấy hiệu có thể</w:t>
      </w:r>
      <w:r w:rsidR="004C04DD">
        <w:rPr>
          <w:rFonts w:ascii="Times New Roman" w:hAnsi="Times New Roman"/>
          <w:sz w:val="26"/>
          <w:szCs w:val="26"/>
          <w:lang w:val="fr-FR"/>
        </w:rPr>
        <w:t xml:space="preserve"> loại bỏ tính xu hướng hay tính mùa của một chuỗi thời gian và làm cho việc xấp xỉ nó đơn giản hơn.</w:t>
      </w:r>
      <w:r w:rsidRPr="00E21B22">
        <w:rPr>
          <w:rFonts w:ascii="Times New Roman" w:hAnsi="Times New Roman"/>
          <w:sz w:val="26"/>
          <w:szCs w:val="26"/>
          <w:lang w:val="fr-FR"/>
        </w:rPr>
        <w:t xml:space="preserve"> Một mô khác cũng được áp dụng phổ biến là sử dụng dữ liệu của các biến cơ bản trong quá khứ để dự đoán.</w:t>
      </w:r>
    </w:p>
    <w:p w:rsidR="00016C03" w:rsidRPr="00E21B22" w:rsidRDefault="00016C03" w:rsidP="003B3221">
      <w:pPr>
        <w:pStyle w:val="ListParagraph"/>
        <w:numPr>
          <w:ilvl w:val="0"/>
          <w:numId w:val="31"/>
        </w:numPr>
        <w:spacing w:after="0" w:line="360" w:lineRule="auto"/>
        <w:ind w:left="359" w:hangingChars="138" w:hanging="359"/>
        <w:jc w:val="both"/>
        <w:rPr>
          <w:rFonts w:ascii="Times New Roman" w:hAnsi="Times New Roman"/>
          <w:sz w:val="26"/>
          <w:szCs w:val="26"/>
        </w:rPr>
      </w:pPr>
      <w:r w:rsidRPr="00E21B22">
        <w:rPr>
          <w:rFonts w:ascii="Times New Roman" w:hAnsi="Times New Roman"/>
          <w:sz w:val="26"/>
          <w:szCs w:val="26"/>
        </w:rPr>
        <w:t>Tầ</w:t>
      </w:r>
      <w:r w:rsidR="004C04DD">
        <w:rPr>
          <w:rFonts w:ascii="Times New Roman" w:hAnsi="Times New Roman"/>
          <w:sz w:val="26"/>
          <w:szCs w:val="26"/>
        </w:rPr>
        <w:t>n</w:t>
      </w:r>
      <w:r w:rsidRPr="00E21B22">
        <w:rPr>
          <w:rFonts w:ascii="Times New Roman" w:hAnsi="Times New Roman"/>
          <w:sz w:val="26"/>
          <w:szCs w:val="26"/>
        </w:rPr>
        <w:t xml:space="preserve"> suất của dữ liệu được ghi nhận phụ thuộc vào mục đích của nhà dự báo. Nếu dùng để dự đoán tình hình giao dịch chứng khoán thì dữ liệu được ghi nhận hằng ngày. Đối với các vấn đề đầu tư dài hạn thì các dữ liệu hàng tuần, hàng tháng được dùng làm đầu vào cho mạ</w:t>
      </w:r>
      <w:r w:rsidR="00965AFC">
        <w:rPr>
          <w:rFonts w:ascii="Times New Roman" w:hAnsi="Times New Roman"/>
          <w:sz w:val="26"/>
          <w:szCs w:val="26"/>
        </w:rPr>
        <w:t>ng neuron</w:t>
      </w:r>
      <w:r w:rsidRPr="00E21B22">
        <w:rPr>
          <w:rFonts w:ascii="Times New Roman" w:hAnsi="Times New Roman"/>
          <w:sz w:val="26"/>
          <w:szCs w:val="26"/>
        </w:rPr>
        <w:t>.</w:t>
      </w:r>
    </w:p>
    <w:p w:rsidR="00016C03" w:rsidRPr="00074777" w:rsidRDefault="00016C03" w:rsidP="00F33A54">
      <w:pPr>
        <w:pStyle w:val="Heading3"/>
      </w:pPr>
      <w:bookmarkStart w:id="54" w:name="_Toc342690119"/>
      <w:r w:rsidRPr="00074777">
        <w:rPr>
          <w:lang w:val="fr-FR"/>
        </w:rPr>
        <w:t>Thu thập dữ liệu</w:t>
      </w:r>
      <w:bookmarkEnd w:id="54"/>
    </w:p>
    <w:p w:rsidR="00D55C6B" w:rsidRDefault="00016C03" w:rsidP="00FA7676">
      <w:pPr>
        <w:pStyle w:val="ListParagraph"/>
        <w:numPr>
          <w:ilvl w:val="0"/>
          <w:numId w:val="31"/>
        </w:numPr>
        <w:spacing w:after="0" w:line="360" w:lineRule="auto"/>
        <w:ind w:left="634"/>
        <w:jc w:val="both"/>
        <w:rPr>
          <w:rFonts w:ascii="Times New Roman" w:hAnsi="Times New Roman"/>
          <w:sz w:val="26"/>
          <w:szCs w:val="26"/>
          <w:u w:val="single"/>
        </w:rPr>
      </w:pPr>
      <w:r w:rsidRPr="00074777">
        <w:rPr>
          <w:rFonts w:ascii="Times New Roman" w:hAnsi="Times New Roman"/>
          <w:sz w:val="26"/>
          <w:szCs w:val="26"/>
        </w:rPr>
        <w:t xml:space="preserve">Ta cần phải xem xét chi phí và khả năng có thể thu thập được dữ liệu của các biến đã chọn ra ở bước trước. </w:t>
      </w:r>
      <w:r w:rsidRPr="00074777">
        <w:rPr>
          <w:rFonts w:ascii="Times New Roman" w:hAnsi="Times New Roman"/>
          <w:sz w:val="26"/>
          <w:szCs w:val="26"/>
          <w:lang w:val="fr-FR"/>
        </w:rPr>
        <w:t>Các dữ liệu kỹ thuật có thể thu thập được dễ dàng và chi phí ít tốn kém hơn là các dữ liệu cơ bản. Để đảm bảo tính chính xác của mạ</w:t>
      </w:r>
      <w:r w:rsidR="000A6621">
        <w:rPr>
          <w:rFonts w:ascii="Times New Roman" w:hAnsi="Times New Roman"/>
          <w:sz w:val="26"/>
          <w:szCs w:val="26"/>
          <w:lang w:val="fr-FR"/>
        </w:rPr>
        <w:t>ng neuron</w:t>
      </w:r>
      <w:r w:rsidRPr="00074777">
        <w:rPr>
          <w:rFonts w:ascii="Times New Roman" w:hAnsi="Times New Roman"/>
          <w:sz w:val="26"/>
          <w:szCs w:val="26"/>
          <w:lang w:val="fr-FR"/>
        </w:rPr>
        <w:t>, ta phải đảm dữ liệu có chất lượng cao. Sau khi được thu thập, các dữ liệu phải được kiểm tra để đảm tính hợp lệ, tính nhất quán và tránh các dữ liệu bị thiếu sót.</w:t>
      </w:r>
    </w:p>
    <w:p w:rsidR="00016C03" w:rsidRPr="00D55C6B" w:rsidRDefault="00016C03" w:rsidP="00FA7676">
      <w:pPr>
        <w:pStyle w:val="ListParagraph"/>
        <w:numPr>
          <w:ilvl w:val="0"/>
          <w:numId w:val="31"/>
        </w:numPr>
        <w:spacing w:after="0" w:line="360" w:lineRule="auto"/>
        <w:ind w:left="634"/>
        <w:jc w:val="both"/>
        <w:rPr>
          <w:rFonts w:ascii="Times New Roman" w:hAnsi="Times New Roman"/>
          <w:sz w:val="26"/>
          <w:szCs w:val="26"/>
          <w:u w:val="single"/>
        </w:rPr>
      </w:pPr>
      <w:r w:rsidRPr="00D55C6B">
        <w:rPr>
          <w:rFonts w:ascii="Times New Roman" w:hAnsi="Times New Roman"/>
          <w:sz w:val="26"/>
          <w:szCs w:val="26"/>
          <w:lang w:val="fr-FR"/>
        </w:rPr>
        <w:t>Các dữ liệu bị thiếu sót thường xuyên xuất hiện và có thể được xử lý bằng nhiều cách khác nhau. Các dữ liệu bị thiếu sót có thể được bỏ qua hoặc chúng có thể xem như không thay đổi so với dữ liệu trước nó, và được tính toán bằng phương pháp nội suy hoặc trung bình các giá trị lân cận.</w:t>
      </w:r>
    </w:p>
    <w:p w:rsidR="00016C03" w:rsidRPr="00074777" w:rsidRDefault="00016C03" w:rsidP="00F33A54">
      <w:pPr>
        <w:pStyle w:val="Heading3"/>
      </w:pPr>
      <w:bookmarkStart w:id="55" w:name="_Toc342690120"/>
      <w:r w:rsidRPr="00074777">
        <w:t>Tiền xử lý dữ liệu</w:t>
      </w:r>
      <w:bookmarkEnd w:id="55"/>
    </w:p>
    <w:p w:rsidR="00E01D25" w:rsidRDefault="00016C03" w:rsidP="00FA7676">
      <w:pPr>
        <w:pStyle w:val="ListParagraph"/>
        <w:numPr>
          <w:ilvl w:val="0"/>
          <w:numId w:val="31"/>
        </w:numPr>
        <w:spacing w:after="0" w:line="360" w:lineRule="auto"/>
        <w:ind w:left="634"/>
        <w:jc w:val="both"/>
        <w:rPr>
          <w:rFonts w:ascii="Times New Roman" w:hAnsi="Times New Roman"/>
          <w:sz w:val="26"/>
          <w:szCs w:val="26"/>
        </w:rPr>
      </w:pPr>
      <w:r w:rsidRPr="00074777">
        <w:rPr>
          <w:rFonts w:ascii="Times New Roman" w:hAnsi="Times New Roman"/>
          <w:sz w:val="26"/>
          <w:szCs w:val="26"/>
        </w:rPr>
        <w:t xml:space="preserve">Tiền xử lý dữ liệu liên quan đến việc phân tích và chuyển đổi giá trị các tham số đầu vào, đầu ra mạng để tối thiểu hóa nhiễu, nhấn mạnh các đặc trưng quan </w:t>
      </w:r>
      <w:r w:rsidRPr="00074777">
        <w:rPr>
          <w:rFonts w:ascii="Times New Roman" w:hAnsi="Times New Roman"/>
          <w:sz w:val="26"/>
          <w:szCs w:val="26"/>
        </w:rPr>
        <w:lastRenderedPageBreak/>
        <w:t>trọng, phát hiện các xu hướng và cân bằng phân bố của dữ liệu. Bởi vì, mạ</w:t>
      </w:r>
      <w:r w:rsidR="00272E34">
        <w:rPr>
          <w:rFonts w:ascii="Times New Roman" w:hAnsi="Times New Roman"/>
          <w:sz w:val="26"/>
          <w:szCs w:val="26"/>
        </w:rPr>
        <w:t>ng neuron</w:t>
      </w:r>
      <w:r w:rsidRPr="00074777">
        <w:rPr>
          <w:rFonts w:ascii="Times New Roman" w:hAnsi="Times New Roman"/>
          <w:sz w:val="26"/>
          <w:szCs w:val="26"/>
        </w:rPr>
        <w:t xml:space="preserve"> dùng để học mẫu từ tập dữ liệu, sự biểu diễn dữ liệu có vai trò quyết định trong việc học các mẫu thích hợp. Các dữ liệu dùng cho đầu vào, đầu ra của mạ</w:t>
      </w:r>
      <w:r w:rsidR="00A84F10">
        <w:rPr>
          <w:rFonts w:ascii="Times New Roman" w:hAnsi="Times New Roman"/>
          <w:sz w:val="26"/>
          <w:szCs w:val="26"/>
        </w:rPr>
        <w:t>ng neu</w:t>
      </w:r>
      <w:r w:rsidRPr="00074777">
        <w:rPr>
          <w:rFonts w:ascii="Times New Roman" w:hAnsi="Times New Roman"/>
          <w:sz w:val="26"/>
          <w:szCs w:val="26"/>
        </w:rPr>
        <w:t>ron hiếm khi được đưa trực tiếp vào mạng dưới dạng dữ liệu thô. Chúng thường được chuẩn hóa vào khoảng giữa cận trên và cận dưới của hàm chuyển (thường là giữa đoạn [0;1] hoặc [-1;1]).</w:t>
      </w:r>
    </w:p>
    <w:p w:rsidR="00E01D25" w:rsidRDefault="00016C03" w:rsidP="00FA7676">
      <w:pPr>
        <w:pStyle w:val="ListParagraph"/>
        <w:numPr>
          <w:ilvl w:val="0"/>
          <w:numId w:val="31"/>
        </w:numPr>
        <w:spacing w:after="0" w:line="360" w:lineRule="auto"/>
        <w:ind w:left="634"/>
        <w:jc w:val="both"/>
        <w:rPr>
          <w:rFonts w:ascii="Times New Roman" w:hAnsi="Times New Roman"/>
          <w:sz w:val="26"/>
          <w:szCs w:val="26"/>
        </w:rPr>
      </w:pPr>
      <w:r w:rsidRPr="00E01D25">
        <w:rPr>
          <w:rFonts w:ascii="Times New Roman" w:hAnsi="Times New Roman"/>
          <w:sz w:val="26"/>
          <w:szCs w:val="26"/>
        </w:rPr>
        <w:t>Hai phương pháp chuyển đổi dữ liệu thường dùng nhấ</w:t>
      </w:r>
      <w:r w:rsidR="004C04DD">
        <w:rPr>
          <w:rFonts w:ascii="Times New Roman" w:hAnsi="Times New Roman"/>
          <w:sz w:val="26"/>
          <w:szCs w:val="26"/>
        </w:rPr>
        <w:t>t là lấy hiệu</w:t>
      </w:r>
      <w:r w:rsidRPr="00E01D25">
        <w:rPr>
          <w:rFonts w:ascii="Times New Roman" w:hAnsi="Times New Roman"/>
          <w:sz w:val="26"/>
          <w:szCs w:val="26"/>
        </w:rPr>
        <w:t xml:space="preserve"> và lấ</w:t>
      </w:r>
      <w:r w:rsidR="004C04DD">
        <w:rPr>
          <w:rFonts w:ascii="Times New Roman" w:hAnsi="Times New Roman"/>
          <w:sz w:val="26"/>
          <w:szCs w:val="26"/>
        </w:rPr>
        <w:t>y logarit</w:t>
      </w:r>
      <w:r w:rsidRPr="00E01D25">
        <w:rPr>
          <w:rFonts w:ascii="Times New Roman" w:hAnsi="Times New Roman"/>
          <w:sz w:val="26"/>
          <w:szCs w:val="26"/>
        </w:rPr>
        <w:t xml:space="preserve"> tự nhiên của biến số</w:t>
      </w:r>
      <w:r w:rsidR="004C04DD">
        <w:rPr>
          <w:rFonts w:ascii="Times New Roman" w:hAnsi="Times New Roman"/>
          <w:sz w:val="26"/>
          <w:szCs w:val="26"/>
        </w:rPr>
        <w:t>. Lấy hiệu</w:t>
      </w:r>
      <w:r w:rsidRPr="00E01D25">
        <w:rPr>
          <w:rFonts w:ascii="Times New Roman" w:hAnsi="Times New Roman"/>
          <w:sz w:val="26"/>
          <w:szCs w:val="26"/>
        </w:rPr>
        <w:t xml:space="preserve"> sử dụng sự thay đổi trong giá trị của biến số, nó có thể được sử dụng để loại bỏ khuynh hướng tuyến tính của dữ liệu. </w:t>
      </w:r>
      <w:bookmarkStart w:id="56" w:name="OLE_LINK5"/>
      <w:bookmarkStart w:id="57" w:name="OLE_LINK6"/>
      <w:r w:rsidRPr="00E01D25">
        <w:rPr>
          <w:rFonts w:ascii="Times New Roman" w:hAnsi="Times New Roman"/>
          <w:sz w:val="26"/>
          <w:szCs w:val="26"/>
        </w:rPr>
        <w:t>Việc lấ</w:t>
      </w:r>
      <w:r w:rsidR="004C04DD">
        <w:rPr>
          <w:rFonts w:ascii="Times New Roman" w:hAnsi="Times New Roman"/>
          <w:sz w:val="26"/>
          <w:szCs w:val="26"/>
        </w:rPr>
        <w:t>y logarit</w:t>
      </w:r>
      <w:r w:rsidRPr="00E01D25">
        <w:rPr>
          <w:rFonts w:ascii="Times New Roman" w:hAnsi="Times New Roman"/>
          <w:sz w:val="26"/>
          <w:szCs w:val="26"/>
        </w:rPr>
        <w:t xml:space="preserve"> tự nhiên </w:t>
      </w:r>
      <w:bookmarkEnd w:id="56"/>
      <w:bookmarkEnd w:id="57"/>
      <w:r w:rsidRPr="00E01D25">
        <w:rPr>
          <w:rFonts w:ascii="Times New Roman" w:hAnsi="Times New Roman"/>
          <w:sz w:val="26"/>
          <w:szCs w:val="26"/>
        </w:rPr>
        <w:t>của biến số là hữu ích trong trường hợp biến số lấy các giá trị rất khác nhau, sự thay đổi trong giá trị rất lớn. Việc lấ</w:t>
      </w:r>
      <w:r w:rsidR="004C04DD">
        <w:rPr>
          <w:rFonts w:ascii="Times New Roman" w:hAnsi="Times New Roman"/>
          <w:sz w:val="26"/>
          <w:szCs w:val="26"/>
        </w:rPr>
        <w:t>y logarit</w:t>
      </w:r>
      <w:r w:rsidRPr="00E01D25">
        <w:rPr>
          <w:rFonts w:ascii="Times New Roman" w:hAnsi="Times New Roman"/>
          <w:sz w:val="26"/>
          <w:szCs w:val="26"/>
        </w:rPr>
        <w:t xml:space="preserve"> tự nhiên đồng thời cũng có thể chuyển từ mối liên hệ tỷ lệ sang mối liên hệ cộng giữa các biến dự báo.</w:t>
      </w:r>
    </w:p>
    <w:p w:rsidR="00016C03" w:rsidRPr="00E01D25" w:rsidRDefault="00016C03" w:rsidP="00FA7676">
      <w:pPr>
        <w:pStyle w:val="ListParagraph"/>
        <w:numPr>
          <w:ilvl w:val="0"/>
          <w:numId w:val="31"/>
        </w:numPr>
        <w:spacing w:after="0" w:line="360" w:lineRule="auto"/>
        <w:ind w:left="634"/>
        <w:jc w:val="both"/>
        <w:rPr>
          <w:rFonts w:ascii="Times New Roman" w:hAnsi="Times New Roman"/>
          <w:sz w:val="26"/>
          <w:szCs w:val="26"/>
        </w:rPr>
      </w:pPr>
      <w:r w:rsidRPr="00E01D25">
        <w:rPr>
          <w:rFonts w:ascii="Times New Roman" w:hAnsi="Times New Roman"/>
          <w:sz w:val="26"/>
          <w:szCs w:val="26"/>
        </w:rPr>
        <w:t>Ngoài phườ</w:t>
      </w:r>
      <w:r w:rsidR="004C04DD">
        <w:rPr>
          <w:rFonts w:ascii="Times New Roman" w:hAnsi="Times New Roman"/>
          <w:sz w:val="26"/>
          <w:szCs w:val="26"/>
        </w:rPr>
        <w:t>ng pháp lấy hiệu</w:t>
      </w:r>
      <w:r w:rsidRPr="00E01D25">
        <w:rPr>
          <w:rFonts w:ascii="Times New Roman" w:hAnsi="Times New Roman"/>
          <w:sz w:val="26"/>
          <w:szCs w:val="26"/>
        </w:rPr>
        <w:t xml:space="preserve"> và lấ</w:t>
      </w:r>
      <w:r w:rsidR="004C04DD">
        <w:rPr>
          <w:rFonts w:ascii="Times New Roman" w:hAnsi="Times New Roman"/>
          <w:sz w:val="26"/>
          <w:szCs w:val="26"/>
        </w:rPr>
        <w:t>y logarit</w:t>
      </w:r>
      <w:r w:rsidRPr="00E01D25">
        <w:rPr>
          <w:rFonts w:ascii="Times New Roman" w:hAnsi="Times New Roman"/>
          <w:sz w:val="26"/>
          <w:szCs w:val="26"/>
        </w:rPr>
        <w:t xml:space="preserve"> tự nhiên của biến số, ta có thể sử dụng tỉ số của biến đầu vào, trung bình di động. Ta có thể kết hợp các phương pháp để hạn chế dư thừa dữ liệu và cung cấp mạng với tính chính xác cao.</w:t>
      </w:r>
    </w:p>
    <w:p w:rsidR="00016C03" w:rsidRPr="00074777" w:rsidRDefault="00016C03" w:rsidP="00F33A54">
      <w:pPr>
        <w:pStyle w:val="Heading3"/>
      </w:pPr>
      <w:bookmarkStart w:id="58" w:name="_Toc342690121"/>
      <w:r w:rsidRPr="00074777">
        <w:t>Phân chia tập dữ liệu</w:t>
      </w:r>
      <w:bookmarkEnd w:id="58"/>
    </w:p>
    <w:p w:rsidR="00573866" w:rsidRDefault="00016C03" w:rsidP="00FA7676">
      <w:pPr>
        <w:pStyle w:val="ListParagraph"/>
        <w:numPr>
          <w:ilvl w:val="0"/>
          <w:numId w:val="31"/>
        </w:numPr>
        <w:spacing w:after="0" w:line="360" w:lineRule="auto"/>
        <w:ind w:left="634"/>
        <w:jc w:val="both"/>
        <w:rPr>
          <w:rFonts w:ascii="Times New Roman" w:hAnsi="Times New Roman"/>
          <w:sz w:val="26"/>
          <w:szCs w:val="26"/>
          <w:u w:val="single"/>
        </w:rPr>
      </w:pPr>
      <w:r w:rsidRPr="00074777">
        <w:rPr>
          <w:rFonts w:ascii="Times New Roman" w:hAnsi="Times New Roman"/>
          <w:sz w:val="26"/>
          <w:szCs w:val="26"/>
        </w:rPr>
        <w:t>Trong thực tế, khi huấn luyện, người ta thường chia tập dữ liệu thành các tập: huấn luyện, kiểm tra và kiểm định (ngoài các mẫu). Tập huấn luyện thường là tập lớn nhất được sử dụng để huấn luyện cho mạng. Tập kiểm tra thường chứa khoảng 10% đến 30% tập dữ liệu huấn luyện, được sử dụng để kiểm tra mức độ tổng quát hóa của mạng sau khi huấn luyện. Kích thước của tập kiểm định cần được cân bằng giữa việc cần có đủ số mẫu để có thể kiểm tra mạng đã được huấn luyện và việc cần có đủ các mẫu còn lại cho cả pha huấn luyện và kiểm tra. Tập kiểm định nên bao gồm các giá trị liên tục mới nhất.</w:t>
      </w:r>
    </w:p>
    <w:p w:rsidR="00573866" w:rsidRDefault="00016C03" w:rsidP="00FA7676">
      <w:pPr>
        <w:pStyle w:val="ListParagraph"/>
        <w:numPr>
          <w:ilvl w:val="0"/>
          <w:numId w:val="31"/>
        </w:numPr>
        <w:spacing w:after="0" w:line="360" w:lineRule="auto"/>
        <w:ind w:left="634"/>
        <w:jc w:val="both"/>
        <w:rPr>
          <w:rFonts w:ascii="Times New Roman" w:hAnsi="Times New Roman"/>
          <w:sz w:val="26"/>
          <w:szCs w:val="26"/>
          <w:u w:val="single"/>
        </w:rPr>
      </w:pPr>
      <w:r w:rsidRPr="00573866">
        <w:rPr>
          <w:rFonts w:ascii="Times New Roman" w:hAnsi="Times New Roman"/>
          <w:sz w:val="26"/>
          <w:szCs w:val="26"/>
        </w:rPr>
        <w:t xml:space="preserve">Có hai cách thực hiện xác định tập kiểm tra. Một là lấy ngẫu nhiên các mẫu từ tập huấn luyện ban đầu. Lợi điểm của cách này là có thể tránh được nguy hiểm khi mà đoạn dữ liệu được chọn có thể chỉ điển hình cho một tính chất của dữ liệu (đang tăng hoặc đang giảm). Hai là chỉ lấy các dữ liệu ở phần sau của tập </w:t>
      </w:r>
      <w:r w:rsidRPr="00573866">
        <w:rPr>
          <w:rFonts w:ascii="Times New Roman" w:hAnsi="Times New Roman"/>
          <w:sz w:val="26"/>
          <w:szCs w:val="26"/>
        </w:rPr>
        <w:lastRenderedPageBreak/>
        <w:t>huấn luyện, trong trường hợp các dữ liệu gần với hiện tại là quan trọng hơn các dữ liệu quá khứ.</w:t>
      </w:r>
    </w:p>
    <w:p w:rsidR="00573866" w:rsidRDefault="00016C03" w:rsidP="00FA7676">
      <w:pPr>
        <w:pStyle w:val="ListParagraph"/>
        <w:numPr>
          <w:ilvl w:val="0"/>
          <w:numId w:val="31"/>
        </w:numPr>
        <w:spacing w:after="0" w:line="360" w:lineRule="auto"/>
        <w:ind w:left="634"/>
        <w:jc w:val="both"/>
        <w:rPr>
          <w:rFonts w:ascii="Times New Roman" w:hAnsi="Times New Roman"/>
          <w:sz w:val="26"/>
          <w:szCs w:val="26"/>
          <w:u w:val="single"/>
        </w:rPr>
      </w:pPr>
      <w:r w:rsidRPr="00573866">
        <w:rPr>
          <w:rFonts w:ascii="Times New Roman" w:hAnsi="Times New Roman"/>
          <w:sz w:val="26"/>
          <w:szCs w:val="26"/>
        </w:rPr>
        <w:t xml:space="preserve">Tập dữ liệu kiểm tra ngẫu nhiên không nên lặp lại trong tập huấn luyện, bởi vì điều này có thể làm mất khả năng tổng quát hóa của mạng </w:t>
      </w:r>
      <w:r w:rsidR="00822570">
        <w:rPr>
          <w:rFonts w:ascii="Times New Roman" w:hAnsi="Times New Roman"/>
          <w:sz w:val="26"/>
          <w:szCs w:val="26"/>
        </w:rPr>
        <w:t>neuron</w:t>
      </w:r>
      <w:r w:rsidRPr="00573866">
        <w:rPr>
          <w:rFonts w:ascii="Times New Roman" w:hAnsi="Times New Roman"/>
          <w:sz w:val="26"/>
          <w:szCs w:val="26"/>
        </w:rPr>
        <w:t>, đặc biệc trong trường hợp kích thước của tập kiểm tra tương đối lớn so với tập huấn luyện ( khoảng 30 %). Phương pháp tất định, như sử dụng mỗi dữ liệu thứ n làm dữ liệu kiểm tra, cũng không nên được sử dụng bởi vì nó chịu ảnh hưởng bởi tính chu kỳ của dữ liệu.</w:t>
      </w:r>
    </w:p>
    <w:p w:rsidR="00016C03" w:rsidRPr="00EB4BD6" w:rsidRDefault="00016C03" w:rsidP="00FA7676">
      <w:pPr>
        <w:pStyle w:val="ListParagraph"/>
        <w:numPr>
          <w:ilvl w:val="0"/>
          <w:numId w:val="31"/>
        </w:numPr>
        <w:spacing w:after="0" w:line="360" w:lineRule="auto"/>
        <w:ind w:left="634"/>
        <w:jc w:val="both"/>
        <w:rPr>
          <w:rFonts w:ascii="Times New Roman" w:hAnsi="Times New Roman"/>
          <w:sz w:val="26"/>
          <w:szCs w:val="26"/>
          <w:u w:val="single"/>
        </w:rPr>
      </w:pPr>
      <w:r w:rsidRPr="00573866">
        <w:rPr>
          <w:rFonts w:ascii="Times New Roman" w:hAnsi="Times New Roman"/>
          <w:sz w:val="26"/>
          <w:szCs w:val="26"/>
        </w:rPr>
        <w:t xml:space="preserve">Một phương pháp chặt chẽ dùng để đánh giá mạng </w:t>
      </w:r>
      <w:r w:rsidR="00822570">
        <w:rPr>
          <w:rFonts w:ascii="Times New Roman" w:hAnsi="Times New Roman"/>
          <w:sz w:val="26"/>
          <w:szCs w:val="26"/>
        </w:rPr>
        <w:t>neuron</w:t>
      </w:r>
      <w:r w:rsidR="00822570" w:rsidRPr="00573866">
        <w:rPr>
          <w:rFonts w:ascii="Times New Roman" w:hAnsi="Times New Roman"/>
          <w:sz w:val="26"/>
          <w:szCs w:val="26"/>
        </w:rPr>
        <w:t xml:space="preserve"> </w:t>
      </w:r>
      <w:r w:rsidRPr="00573866">
        <w:rPr>
          <w:rFonts w:ascii="Times New Roman" w:hAnsi="Times New Roman"/>
          <w:sz w:val="26"/>
          <w:szCs w:val="26"/>
        </w:rPr>
        <w:t>là walk-forward. Phương pháp walk-forward chia tập dữ liệu thành một chuỗi các tập dữ liệu nhỏ hơn huấn luyện-kiểm tra-kiểm định gối chồng lên nhau.</w:t>
      </w:r>
    </w:p>
    <w:p w:rsidR="00EB4BD6" w:rsidRPr="00422512" w:rsidRDefault="00EB4BD6" w:rsidP="00F33A54">
      <w:pPr>
        <w:pStyle w:val="ListParagraph"/>
        <w:spacing w:after="0" w:line="360" w:lineRule="auto"/>
        <w:ind w:left="0"/>
        <w:rPr>
          <w:rFonts w:ascii="Times New Roman" w:hAnsi="Times New Roman"/>
          <w:sz w:val="26"/>
          <w:szCs w:val="26"/>
          <w:u w:val="single"/>
        </w:rPr>
      </w:pPr>
    </w:p>
    <w:p w:rsidR="00422512" w:rsidRDefault="0085233B" w:rsidP="00F33A54">
      <w:pPr>
        <w:pStyle w:val="ListParagraph"/>
        <w:spacing w:after="0" w:line="360" w:lineRule="auto"/>
        <w:ind w:left="630"/>
        <w:rPr>
          <w:rFonts w:ascii="Times New Roman" w:hAnsi="Times New Roman"/>
          <w:sz w:val="26"/>
          <w:szCs w:val="26"/>
        </w:rPr>
      </w:pPr>
      <w:r>
        <w:rPr>
          <w:rFonts w:ascii="Times New Roman" w:hAnsi="Times New Roman"/>
          <w:noProof/>
          <w:sz w:val="26"/>
          <w:szCs w:val="26"/>
        </w:rPr>
        <w:drawing>
          <wp:inline distT="0" distB="0" distL="0" distR="0" wp14:anchorId="080254C6" wp14:editId="5C7ADADD">
            <wp:extent cx="5752465" cy="2913380"/>
            <wp:effectExtent l="0" t="0" r="635" b="1270"/>
            <wp:docPr id="132" name="Picture 1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temp"/>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52465" cy="2913380"/>
                    </a:xfrm>
                    <a:prstGeom prst="rect">
                      <a:avLst/>
                    </a:prstGeom>
                    <a:noFill/>
                    <a:ln>
                      <a:noFill/>
                    </a:ln>
                  </pic:spPr>
                </pic:pic>
              </a:graphicData>
            </a:graphic>
          </wp:inline>
        </w:drawing>
      </w:r>
    </w:p>
    <w:p w:rsidR="00016C03" w:rsidRPr="00D62DF7" w:rsidRDefault="00070DE9" w:rsidP="00D62DF7">
      <w:pPr>
        <w:pStyle w:val="Caption"/>
        <w:ind w:left="360" w:firstLine="720"/>
        <w:rPr>
          <w:b w:val="0"/>
          <w:sz w:val="26"/>
          <w:szCs w:val="26"/>
        </w:rPr>
      </w:pPr>
      <w:bookmarkStart w:id="59" w:name="_Toc327348224"/>
      <w:r w:rsidRPr="00D62DF7">
        <w:rPr>
          <w:b w:val="0"/>
          <w:sz w:val="26"/>
          <w:szCs w:val="26"/>
        </w:rPr>
        <w:t xml:space="preserve">Hình </w:t>
      </w:r>
      <w:r w:rsidR="009125AA" w:rsidRPr="00D62DF7">
        <w:rPr>
          <w:b w:val="0"/>
          <w:sz w:val="26"/>
          <w:szCs w:val="26"/>
        </w:rPr>
        <w:fldChar w:fldCharType="begin"/>
      </w:r>
      <w:r w:rsidR="009125AA" w:rsidRPr="00D62DF7">
        <w:rPr>
          <w:b w:val="0"/>
          <w:sz w:val="26"/>
          <w:szCs w:val="26"/>
        </w:rPr>
        <w:instrText xml:space="preserve"> STYLEREF 1 \s </w:instrText>
      </w:r>
      <w:r w:rsidR="009125AA" w:rsidRPr="00D62DF7">
        <w:rPr>
          <w:b w:val="0"/>
          <w:sz w:val="26"/>
          <w:szCs w:val="26"/>
        </w:rPr>
        <w:fldChar w:fldCharType="separate"/>
      </w:r>
      <w:r w:rsidR="009125AA" w:rsidRPr="00D62DF7">
        <w:rPr>
          <w:b w:val="0"/>
          <w:noProof/>
          <w:sz w:val="26"/>
          <w:szCs w:val="26"/>
        </w:rPr>
        <w:t>3</w:t>
      </w:r>
      <w:r w:rsidR="009125AA" w:rsidRPr="00D62DF7">
        <w:rPr>
          <w:b w:val="0"/>
          <w:sz w:val="26"/>
          <w:szCs w:val="26"/>
        </w:rPr>
        <w:fldChar w:fldCharType="end"/>
      </w:r>
      <w:r w:rsidR="009125AA" w:rsidRPr="00D62DF7">
        <w:rPr>
          <w:b w:val="0"/>
          <w:sz w:val="26"/>
          <w:szCs w:val="26"/>
        </w:rPr>
        <w:t>.</w:t>
      </w:r>
      <w:r w:rsidR="009125AA" w:rsidRPr="00D62DF7">
        <w:rPr>
          <w:b w:val="0"/>
          <w:sz w:val="26"/>
          <w:szCs w:val="26"/>
        </w:rPr>
        <w:fldChar w:fldCharType="begin"/>
      </w:r>
      <w:r w:rsidR="009125AA" w:rsidRPr="00D62DF7">
        <w:rPr>
          <w:b w:val="0"/>
          <w:sz w:val="26"/>
          <w:szCs w:val="26"/>
        </w:rPr>
        <w:instrText xml:space="preserve"> SEQ Hình \* ARABIC \s 1 </w:instrText>
      </w:r>
      <w:r w:rsidR="009125AA" w:rsidRPr="00D62DF7">
        <w:rPr>
          <w:b w:val="0"/>
          <w:sz w:val="26"/>
          <w:szCs w:val="26"/>
        </w:rPr>
        <w:fldChar w:fldCharType="separate"/>
      </w:r>
      <w:r w:rsidR="009125AA" w:rsidRPr="00D62DF7">
        <w:rPr>
          <w:b w:val="0"/>
          <w:noProof/>
          <w:sz w:val="26"/>
          <w:szCs w:val="26"/>
        </w:rPr>
        <w:t>6</w:t>
      </w:r>
      <w:r w:rsidR="009125AA" w:rsidRPr="00D62DF7">
        <w:rPr>
          <w:b w:val="0"/>
          <w:sz w:val="26"/>
          <w:szCs w:val="26"/>
        </w:rPr>
        <w:fldChar w:fldCharType="end"/>
      </w:r>
      <w:r w:rsidRPr="00D62DF7">
        <w:rPr>
          <w:b w:val="0"/>
          <w:sz w:val="26"/>
          <w:szCs w:val="26"/>
        </w:rPr>
        <w:t>: Thủ tục sử dụng phương pháp walk-forward chia tập dữ liệu</w:t>
      </w:r>
      <w:bookmarkEnd w:id="59"/>
    </w:p>
    <w:p w:rsidR="00016C03" w:rsidRPr="00074777" w:rsidRDefault="00016C03" w:rsidP="00F33A54">
      <w:pPr>
        <w:pStyle w:val="Heading3"/>
      </w:pPr>
      <w:bookmarkStart w:id="60" w:name="_Toc342690122"/>
      <w:r w:rsidRPr="00074777">
        <w:t>Xây dựng cấu trúc mạng</w:t>
      </w:r>
      <w:bookmarkEnd w:id="60"/>
    </w:p>
    <w:p w:rsidR="003706A9" w:rsidRDefault="00016C03" w:rsidP="00737BBF">
      <w:pPr>
        <w:pStyle w:val="ListParagraph"/>
        <w:numPr>
          <w:ilvl w:val="0"/>
          <w:numId w:val="31"/>
        </w:numPr>
        <w:spacing w:after="0" w:line="360" w:lineRule="auto"/>
        <w:ind w:left="634"/>
        <w:jc w:val="both"/>
        <w:rPr>
          <w:rFonts w:ascii="Times New Roman" w:hAnsi="Times New Roman"/>
          <w:sz w:val="26"/>
          <w:szCs w:val="26"/>
        </w:rPr>
      </w:pPr>
      <w:r w:rsidRPr="00074777">
        <w:rPr>
          <w:rFonts w:ascii="Times New Roman" w:hAnsi="Times New Roman"/>
          <w:sz w:val="26"/>
          <w:szCs w:val="26"/>
        </w:rPr>
        <w:t xml:space="preserve">Phương pháp thực hiện xây dựng cấu trúc mạng </w:t>
      </w:r>
      <w:r w:rsidR="00822570">
        <w:rPr>
          <w:rFonts w:ascii="Times New Roman" w:hAnsi="Times New Roman"/>
          <w:sz w:val="26"/>
          <w:szCs w:val="26"/>
        </w:rPr>
        <w:t>neuron</w:t>
      </w:r>
      <w:r w:rsidR="00822570" w:rsidRPr="00074777">
        <w:rPr>
          <w:rFonts w:ascii="Times New Roman" w:hAnsi="Times New Roman"/>
          <w:sz w:val="26"/>
          <w:szCs w:val="26"/>
        </w:rPr>
        <w:t xml:space="preserve"> </w:t>
      </w:r>
      <w:r w:rsidRPr="00074777">
        <w:rPr>
          <w:rFonts w:ascii="Times New Roman" w:hAnsi="Times New Roman"/>
          <w:sz w:val="26"/>
          <w:szCs w:val="26"/>
        </w:rPr>
        <w:t xml:space="preserve">bao gồm việc xác định sự liên kết giữa các </w:t>
      </w:r>
      <w:r w:rsidR="00822570">
        <w:rPr>
          <w:rFonts w:ascii="Times New Roman" w:hAnsi="Times New Roman"/>
          <w:sz w:val="26"/>
          <w:szCs w:val="26"/>
        </w:rPr>
        <w:t>neuron</w:t>
      </w:r>
      <w:r w:rsidRPr="00074777">
        <w:rPr>
          <w:rFonts w:ascii="Times New Roman" w:hAnsi="Times New Roman"/>
          <w:sz w:val="26"/>
          <w:szCs w:val="26"/>
        </w:rPr>
        <w:t xml:space="preserve">, đồng thời xác định cấu trúc của mạng bao gồm số lớp ẩn, số </w:t>
      </w:r>
      <w:r w:rsidR="00822570">
        <w:rPr>
          <w:rFonts w:ascii="Times New Roman" w:hAnsi="Times New Roman"/>
          <w:sz w:val="26"/>
          <w:szCs w:val="26"/>
        </w:rPr>
        <w:t>neuron</w:t>
      </w:r>
      <w:r w:rsidR="00822570" w:rsidRPr="00074777">
        <w:rPr>
          <w:rFonts w:ascii="Times New Roman" w:hAnsi="Times New Roman"/>
          <w:sz w:val="26"/>
          <w:szCs w:val="26"/>
        </w:rPr>
        <w:t xml:space="preserve"> </w:t>
      </w:r>
      <w:r w:rsidRPr="00074777">
        <w:rPr>
          <w:rFonts w:ascii="Times New Roman" w:hAnsi="Times New Roman"/>
          <w:sz w:val="26"/>
          <w:szCs w:val="26"/>
        </w:rPr>
        <w:t xml:space="preserve">trong từng lớp. Ta có thể thực hiện lựa chọn số </w:t>
      </w:r>
      <w:r w:rsidR="00822570">
        <w:rPr>
          <w:rFonts w:ascii="Times New Roman" w:hAnsi="Times New Roman"/>
          <w:sz w:val="26"/>
          <w:szCs w:val="26"/>
        </w:rPr>
        <w:t>neuron</w:t>
      </w:r>
      <w:r w:rsidR="00822570" w:rsidRPr="00074777">
        <w:rPr>
          <w:rFonts w:ascii="Times New Roman" w:hAnsi="Times New Roman"/>
          <w:sz w:val="26"/>
          <w:szCs w:val="26"/>
        </w:rPr>
        <w:t xml:space="preserve"> </w:t>
      </w:r>
      <w:r w:rsidRPr="00074777">
        <w:rPr>
          <w:rFonts w:ascii="Times New Roman" w:hAnsi="Times New Roman"/>
          <w:sz w:val="26"/>
          <w:szCs w:val="26"/>
        </w:rPr>
        <w:t xml:space="preserve">trong các lớp ẩn bằng cách bắt đầu bằng một số nào đó dựa trên các luật. Sau khi thực </w:t>
      </w:r>
      <w:r w:rsidRPr="00074777">
        <w:rPr>
          <w:rFonts w:ascii="Times New Roman" w:hAnsi="Times New Roman"/>
          <w:sz w:val="26"/>
          <w:szCs w:val="26"/>
        </w:rPr>
        <w:lastRenderedPageBreak/>
        <w:t xml:space="preserve">hiện huấn luyện, kiểm tra lỗi tổng quát hóa của từng cấu trúc, có thể tăng hoặc giảm số các </w:t>
      </w:r>
      <w:r w:rsidR="00822570">
        <w:rPr>
          <w:rFonts w:ascii="Times New Roman" w:hAnsi="Times New Roman"/>
          <w:sz w:val="26"/>
          <w:szCs w:val="26"/>
        </w:rPr>
        <w:t>neuron</w:t>
      </w:r>
      <w:r w:rsidRPr="00074777">
        <w:rPr>
          <w:rFonts w:ascii="Times New Roman" w:hAnsi="Times New Roman"/>
          <w:sz w:val="26"/>
          <w:szCs w:val="26"/>
        </w:rPr>
        <w:t>.</w:t>
      </w:r>
    </w:p>
    <w:p w:rsidR="008E65A4" w:rsidRDefault="00016C03" w:rsidP="00737BBF">
      <w:pPr>
        <w:pStyle w:val="ListParagraph"/>
        <w:numPr>
          <w:ilvl w:val="0"/>
          <w:numId w:val="31"/>
        </w:numPr>
        <w:spacing w:after="0" w:line="360" w:lineRule="auto"/>
        <w:ind w:left="634"/>
        <w:jc w:val="both"/>
        <w:rPr>
          <w:rFonts w:ascii="Times New Roman" w:hAnsi="Times New Roman"/>
          <w:sz w:val="26"/>
          <w:szCs w:val="26"/>
        </w:rPr>
      </w:pPr>
      <w:r w:rsidRPr="003706A9">
        <w:rPr>
          <w:rFonts w:ascii="Times New Roman" w:hAnsi="Times New Roman"/>
          <w:sz w:val="26"/>
          <w:szCs w:val="26"/>
        </w:rPr>
        <w:t xml:space="preserve">Việc thiết kế cấu hình một mạng </w:t>
      </w:r>
      <w:r w:rsidR="00822570">
        <w:rPr>
          <w:rFonts w:ascii="Times New Roman" w:hAnsi="Times New Roman"/>
          <w:sz w:val="26"/>
          <w:szCs w:val="26"/>
        </w:rPr>
        <w:t>neuron</w:t>
      </w:r>
      <w:r w:rsidR="00822570" w:rsidRPr="003706A9">
        <w:rPr>
          <w:rFonts w:ascii="Times New Roman" w:hAnsi="Times New Roman"/>
          <w:sz w:val="26"/>
          <w:szCs w:val="26"/>
        </w:rPr>
        <w:t xml:space="preserve"> </w:t>
      </w:r>
      <w:r w:rsidRPr="003706A9">
        <w:rPr>
          <w:rFonts w:ascii="Times New Roman" w:hAnsi="Times New Roman"/>
          <w:sz w:val="26"/>
          <w:szCs w:val="26"/>
        </w:rPr>
        <w:t>có ý nghĩa quyết định quan trong việc dự đoán dự đoán dữ liệu chuỗi thời gian. Nếu xây dựng mạng có quá nhiều tầng ẩn, hoặc số lượ</w:t>
      </w:r>
      <w:r w:rsidR="004C04DD">
        <w:rPr>
          <w:rFonts w:ascii="Times New Roman" w:hAnsi="Times New Roman"/>
          <w:sz w:val="26"/>
          <w:szCs w:val="26"/>
        </w:rPr>
        <w:t>ng đơn vị</w:t>
      </w:r>
      <w:r w:rsidRPr="003706A9">
        <w:rPr>
          <w:rFonts w:ascii="Times New Roman" w:hAnsi="Times New Roman"/>
          <w:sz w:val="26"/>
          <w:szCs w:val="26"/>
        </w:rPr>
        <w:t xml:space="preserve"> ở mỗi tầng quá nhiều sẽ dẫn đến vấn đề </w:t>
      </w:r>
      <w:r w:rsidR="004C04DD">
        <w:rPr>
          <w:rFonts w:ascii="Times New Roman" w:hAnsi="Times New Roman"/>
          <w:sz w:val="26"/>
          <w:szCs w:val="26"/>
        </w:rPr>
        <w:t>quá khớp</w:t>
      </w:r>
      <w:r w:rsidRPr="003706A9">
        <w:rPr>
          <w:rFonts w:ascii="Times New Roman" w:hAnsi="Times New Roman"/>
          <w:sz w:val="26"/>
          <w:szCs w:val="26"/>
        </w:rPr>
        <w:t xml:space="preserve">. Tức là khi đó, cấu hình mạng </w:t>
      </w:r>
      <w:r w:rsidR="00822570">
        <w:rPr>
          <w:rFonts w:ascii="Times New Roman" w:hAnsi="Times New Roman"/>
          <w:sz w:val="26"/>
          <w:szCs w:val="26"/>
        </w:rPr>
        <w:t>neuron</w:t>
      </w:r>
      <w:r w:rsidR="00822570" w:rsidRPr="003706A9">
        <w:rPr>
          <w:rFonts w:ascii="Times New Roman" w:hAnsi="Times New Roman"/>
          <w:sz w:val="26"/>
          <w:szCs w:val="26"/>
        </w:rPr>
        <w:t xml:space="preserve"> </w:t>
      </w:r>
      <w:r w:rsidRPr="003706A9">
        <w:rPr>
          <w:rFonts w:ascii="Times New Roman" w:hAnsi="Times New Roman"/>
          <w:sz w:val="26"/>
          <w:szCs w:val="26"/>
        </w:rPr>
        <w:t>giải thích tập dữ liệu huấn luyện rất tốt, nhưng lại không có khả năng tổng quát hóa, vì thế không thể dùng cấu hình này để dự đoán. Tuy nhiên số tầng hoặc số</w:t>
      </w:r>
      <w:r w:rsidR="004C04DD">
        <w:rPr>
          <w:rFonts w:ascii="Times New Roman" w:hAnsi="Times New Roman"/>
          <w:sz w:val="26"/>
          <w:szCs w:val="26"/>
        </w:rPr>
        <w:t xml:space="preserve"> đơn vị</w:t>
      </w:r>
      <w:r w:rsidRPr="003706A9">
        <w:rPr>
          <w:rFonts w:ascii="Times New Roman" w:hAnsi="Times New Roman"/>
          <w:sz w:val="26"/>
          <w:szCs w:val="26"/>
        </w:rPr>
        <w:t xml:space="preserve"> trên mỗi tầng quá ít thì mạng </w:t>
      </w:r>
      <w:r w:rsidR="00822570">
        <w:rPr>
          <w:rFonts w:ascii="Times New Roman" w:hAnsi="Times New Roman"/>
          <w:sz w:val="26"/>
          <w:szCs w:val="26"/>
        </w:rPr>
        <w:t>neuron</w:t>
      </w:r>
      <w:r w:rsidR="00822570" w:rsidRPr="003706A9">
        <w:rPr>
          <w:rFonts w:ascii="Times New Roman" w:hAnsi="Times New Roman"/>
          <w:sz w:val="26"/>
          <w:szCs w:val="26"/>
        </w:rPr>
        <w:t xml:space="preserve"> </w:t>
      </w:r>
      <w:r w:rsidRPr="003706A9">
        <w:rPr>
          <w:rFonts w:ascii="Times New Roman" w:hAnsi="Times New Roman"/>
          <w:sz w:val="26"/>
          <w:szCs w:val="26"/>
        </w:rPr>
        <w:t>không có khả năng giải thích và dự đoán</w:t>
      </w:r>
      <w:r w:rsidR="004C04DD">
        <w:rPr>
          <w:rFonts w:ascii="Times New Roman" w:hAnsi="Times New Roman"/>
          <w:sz w:val="26"/>
          <w:szCs w:val="26"/>
        </w:rPr>
        <w:t xml:space="preserve"> tốt các chuỗi thời gian phức tạp</w:t>
      </w:r>
      <w:r w:rsidRPr="003706A9">
        <w:rPr>
          <w:rFonts w:ascii="Times New Roman" w:hAnsi="Times New Roman"/>
          <w:sz w:val="26"/>
          <w:szCs w:val="26"/>
        </w:rPr>
        <w:t>.</w:t>
      </w:r>
    </w:p>
    <w:p w:rsidR="008E65A4" w:rsidRDefault="00016C03" w:rsidP="00737BBF">
      <w:pPr>
        <w:pStyle w:val="ListParagraph"/>
        <w:numPr>
          <w:ilvl w:val="0"/>
          <w:numId w:val="31"/>
        </w:numPr>
        <w:spacing w:after="0" w:line="360" w:lineRule="auto"/>
        <w:ind w:left="634"/>
        <w:jc w:val="both"/>
        <w:rPr>
          <w:rFonts w:ascii="Times New Roman" w:hAnsi="Times New Roman"/>
          <w:sz w:val="26"/>
          <w:szCs w:val="26"/>
        </w:rPr>
      </w:pPr>
      <w:r w:rsidRPr="008E65A4">
        <w:rPr>
          <w:rFonts w:ascii="Times New Roman" w:hAnsi="Times New Roman"/>
          <w:sz w:val="26"/>
          <w:szCs w:val="26"/>
        </w:rPr>
        <w:t xml:space="preserve">Thực tế đã chứng minh: một mạng </w:t>
      </w:r>
      <w:r w:rsidR="006354F1">
        <w:rPr>
          <w:rFonts w:ascii="Times New Roman" w:hAnsi="Times New Roman"/>
          <w:sz w:val="26"/>
          <w:szCs w:val="26"/>
        </w:rPr>
        <w:t>neuron</w:t>
      </w:r>
      <w:r w:rsidR="006354F1" w:rsidRPr="008E65A4">
        <w:rPr>
          <w:rFonts w:ascii="Times New Roman" w:hAnsi="Times New Roman"/>
          <w:sz w:val="26"/>
          <w:szCs w:val="26"/>
        </w:rPr>
        <w:t xml:space="preserve"> </w:t>
      </w:r>
      <w:r w:rsidRPr="008E65A4">
        <w:rPr>
          <w:rFonts w:ascii="Times New Roman" w:hAnsi="Times New Roman"/>
          <w:sz w:val="26"/>
          <w:szCs w:val="26"/>
        </w:rPr>
        <w:t>với một tầng đầu vào, một tầng ẩn, một tầng đầu ra cùng với sự thay đổi số</w:t>
      </w:r>
      <w:r w:rsidR="004C04DD">
        <w:rPr>
          <w:rFonts w:ascii="Times New Roman" w:hAnsi="Times New Roman"/>
          <w:sz w:val="26"/>
          <w:szCs w:val="26"/>
        </w:rPr>
        <w:t xml:space="preserve"> đơn vị</w:t>
      </w:r>
      <w:r w:rsidRPr="008E65A4">
        <w:rPr>
          <w:rFonts w:ascii="Times New Roman" w:hAnsi="Times New Roman"/>
          <w:sz w:val="26"/>
          <w:szCs w:val="26"/>
        </w:rPr>
        <w:t xml:space="preserve"> tại mỗi tầng là đủ để xấp xỉ bất kì một hàm liên tục nào [</w:t>
      </w:r>
      <w:r w:rsidR="00CC3BD5">
        <w:rPr>
          <w:rFonts w:ascii="Times New Roman" w:hAnsi="Times New Roman"/>
          <w:sz w:val="26"/>
          <w:szCs w:val="26"/>
        </w:rPr>
        <w:t>7</w:t>
      </w:r>
      <w:r w:rsidRPr="008E65A4">
        <w:rPr>
          <w:rFonts w:ascii="Times New Roman" w:hAnsi="Times New Roman"/>
          <w:sz w:val="26"/>
          <w:szCs w:val="26"/>
        </w:rPr>
        <w:t xml:space="preserve">]. Thông thường các mạng </w:t>
      </w:r>
      <w:r w:rsidR="0025311B">
        <w:rPr>
          <w:rFonts w:ascii="Times New Roman" w:hAnsi="Times New Roman"/>
          <w:sz w:val="26"/>
          <w:szCs w:val="26"/>
        </w:rPr>
        <w:t>neuron</w:t>
      </w:r>
      <w:r w:rsidR="0025311B" w:rsidRPr="008E65A4">
        <w:rPr>
          <w:rFonts w:ascii="Times New Roman" w:hAnsi="Times New Roman"/>
          <w:sz w:val="26"/>
          <w:szCs w:val="26"/>
        </w:rPr>
        <w:t xml:space="preserve"> </w:t>
      </w:r>
      <w:r w:rsidRPr="008E65A4">
        <w:rPr>
          <w:rFonts w:ascii="Times New Roman" w:hAnsi="Times New Roman"/>
          <w:sz w:val="26"/>
          <w:szCs w:val="26"/>
        </w:rPr>
        <w:t>được khởi tạo với một hoặc nhiều nhất là hai lớp ẩn. Nếu kết quả huấn luyện từ mạng trên mà vẫn không thỏa mãn sau khi đã thử với nhiều giá trị khởi tạo ngẫu nhiên của trọng số thì ta nên xem xét hiệu chỉnh lại số</w:t>
      </w:r>
      <w:r w:rsidR="004C04DD">
        <w:rPr>
          <w:rFonts w:ascii="Times New Roman" w:hAnsi="Times New Roman"/>
          <w:sz w:val="26"/>
          <w:szCs w:val="26"/>
        </w:rPr>
        <w:t xml:space="preserve"> đơn vị</w:t>
      </w:r>
      <w:r w:rsidRPr="008E65A4">
        <w:rPr>
          <w:rFonts w:ascii="Times New Roman" w:hAnsi="Times New Roman"/>
          <w:sz w:val="26"/>
          <w:szCs w:val="26"/>
        </w:rPr>
        <w:t xml:space="preserve"> trên các lớp ẩn hay kiểm tra dữ liệu đầu vào (ví dụ dữ liệu dùng để huấn luyện mạng có phải đã lỗi thời không?) chứ không nên tăng thêm số tầng ẩn. Cả lý thuyết và các kết quả thực nghiệm gần đây đều kết luận rằng các mạng với hơn hai tầng ẩn sẽ không cải thiện được kết quả dự đoán [</w:t>
      </w:r>
      <w:r w:rsidR="00CC3BD5">
        <w:rPr>
          <w:rFonts w:ascii="Times New Roman" w:hAnsi="Times New Roman"/>
          <w:sz w:val="26"/>
          <w:szCs w:val="26"/>
        </w:rPr>
        <w:t>7</w:t>
      </w:r>
      <w:r w:rsidRPr="008E65A4">
        <w:rPr>
          <w:rFonts w:ascii="Times New Roman" w:hAnsi="Times New Roman"/>
          <w:sz w:val="26"/>
          <w:szCs w:val="26"/>
        </w:rPr>
        <w:t>].</w:t>
      </w:r>
    </w:p>
    <w:p w:rsidR="00C47585" w:rsidRDefault="00016C03" w:rsidP="00737BBF">
      <w:pPr>
        <w:pStyle w:val="ListParagraph"/>
        <w:numPr>
          <w:ilvl w:val="0"/>
          <w:numId w:val="31"/>
        </w:numPr>
        <w:spacing w:after="0" w:line="360" w:lineRule="auto"/>
        <w:ind w:left="634"/>
        <w:jc w:val="both"/>
        <w:rPr>
          <w:rFonts w:ascii="Times New Roman" w:hAnsi="Times New Roman"/>
          <w:sz w:val="26"/>
          <w:szCs w:val="26"/>
        </w:rPr>
      </w:pPr>
      <w:r w:rsidRPr="008E65A4">
        <w:rPr>
          <w:rFonts w:ascii="Times New Roman" w:hAnsi="Times New Roman"/>
          <w:sz w:val="26"/>
          <w:szCs w:val="26"/>
        </w:rPr>
        <w:t>Số lượ</w:t>
      </w:r>
      <w:r w:rsidR="004C04DD">
        <w:rPr>
          <w:rFonts w:ascii="Times New Roman" w:hAnsi="Times New Roman"/>
          <w:sz w:val="26"/>
          <w:szCs w:val="26"/>
        </w:rPr>
        <w:t>ng đơn vị</w:t>
      </w:r>
      <w:r w:rsidRPr="008E65A4">
        <w:rPr>
          <w:rFonts w:ascii="Times New Roman" w:hAnsi="Times New Roman"/>
          <w:sz w:val="26"/>
          <w:szCs w:val="26"/>
        </w:rPr>
        <w:t xml:space="preserve"> trong mỗi lớp cũng là một vấn đề cần phải xem xét vì nó cũng ảnh hưởng nhiều đến chất lượng của công tác dự báo. Số lượ</w:t>
      </w:r>
      <w:r w:rsidR="002A112E">
        <w:rPr>
          <w:rFonts w:ascii="Times New Roman" w:hAnsi="Times New Roman"/>
          <w:sz w:val="26"/>
          <w:szCs w:val="26"/>
        </w:rPr>
        <w:t>ng các đơn vị</w:t>
      </w:r>
      <w:r w:rsidRPr="008E65A4">
        <w:rPr>
          <w:rFonts w:ascii="Times New Roman" w:hAnsi="Times New Roman"/>
          <w:sz w:val="26"/>
          <w:szCs w:val="26"/>
        </w:rPr>
        <w:t xml:space="preserve"> ở tầng xuất luôn là 1 cho bài toán dự báo chuỗi thời gian. Tuy nhiên việc chọn số</w:t>
      </w:r>
      <w:r w:rsidR="004C04DD">
        <w:rPr>
          <w:rFonts w:ascii="Times New Roman" w:hAnsi="Times New Roman"/>
          <w:sz w:val="26"/>
          <w:szCs w:val="26"/>
        </w:rPr>
        <w:t xml:space="preserve"> đơn vị</w:t>
      </w:r>
      <w:r w:rsidRPr="008E65A4">
        <w:rPr>
          <w:rFonts w:ascii="Times New Roman" w:hAnsi="Times New Roman"/>
          <w:sz w:val="26"/>
          <w:szCs w:val="26"/>
        </w:rPr>
        <w:t xml:space="preserve"> cho tầng ẩn và tầng nhập là việc không dễ. Số</w:t>
      </w:r>
      <w:r w:rsidR="004C04DD">
        <w:rPr>
          <w:rFonts w:ascii="Times New Roman" w:hAnsi="Times New Roman"/>
          <w:sz w:val="26"/>
          <w:szCs w:val="26"/>
        </w:rPr>
        <w:t xml:space="preserve"> đơn vị</w:t>
      </w:r>
      <w:r w:rsidRPr="008E65A4">
        <w:rPr>
          <w:rFonts w:ascii="Times New Roman" w:hAnsi="Times New Roman"/>
          <w:sz w:val="26"/>
          <w:szCs w:val="26"/>
        </w:rPr>
        <w:t xml:space="preserve"> ở tầng nhập bằng số giá trị trong cửa sổ nhập, việc lựa chọn này dựa trên giả định của nhà dự báo về giá trị tại thời điểm hiện tại của chuỗi thời gian sẽ bị chi phối chủ yếu bởi giá trị của bao nhiêu thời điểm trước nó. Việc lựa chọn thông số này phụ thuộc vào kinh nghiệm và sự hiểu biết của nhà dự báo vào chuỗi thời gian đang xét. Số lượ</w:t>
      </w:r>
      <w:r w:rsidR="004C04DD">
        <w:rPr>
          <w:rFonts w:ascii="Times New Roman" w:hAnsi="Times New Roman"/>
          <w:sz w:val="26"/>
          <w:szCs w:val="26"/>
        </w:rPr>
        <w:t>ng đơn vị</w:t>
      </w:r>
      <w:r w:rsidRPr="008E65A4">
        <w:rPr>
          <w:rFonts w:ascii="Times New Roman" w:hAnsi="Times New Roman"/>
          <w:sz w:val="26"/>
          <w:szCs w:val="26"/>
        </w:rPr>
        <w:t xml:space="preserve"> ở tầng ẩn cũng là một thông số cần phải lựa chọn cẩn thận và cũng không có một thủ tục hình thức nào giúp ta xác định được một cách tối ưu thông số này. Việc lựa chọn sao cho phù hợp phải dựa vào thực nghiệm. Thông thường </w:t>
      </w:r>
      <w:r w:rsidRPr="008E65A4">
        <w:rPr>
          <w:rFonts w:ascii="Times New Roman" w:hAnsi="Times New Roman"/>
          <w:sz w:val="26"/>
          <w:szCs w:val="26"/>
        </w:rPr>
        <w:lastRenderedPageBreak/>
        <w:t>có hai cách chủ yếu để tìm giá trị tối ưu cho số</w:t>
      </w:r>
      <w:r w:rsidR="004C04DD">
        <w:rPr>
          <w:rFonts w:ascii="Times New Roman" w:hAnsi="Times New Roman"/>
          <w:sz w:val="26"/>
          <w:szCs w:val="26"/>
        </w:rPr>
        <w:t xml:space="preserve"> đơn vị</w:t>
      </w:r>
      <w:r w:rsidRPr="008E65A4">
        <w:rPr>
          <w:rFonts w:ascii="Times New Roman" w:hAnsi="Times New Roman"/>
          <w:sz w:val="26"/>
          <w:szCs w:val="26"/>
        </w:rPr>
        <w:t xml:space="preserve"> ở lớp ẩn. Cách thứ nhất ta chuẩn bị một nhóm các mạng </w:t>
      </w:r>
      <w:r w:rsidR="0025311B">
        <w:rPr>
          <w:rFonts w:ascii="Times New Roman" w:hAnsi="Times New Roman"/>
          <w:sz w:val="26"/>
          <w:szCs w:val="26"/>
        </w:rPr>
        <w:t>neuron</w:t>
      </w:r>
      <w:r w:rsidR="0025311B" w:rsidRPr="008E65A4">
        <w:rPr>
          <w:rFonts w:ascii="Times New Roman" w:hAnsi="Times New Roman"/>
          <w:sz w:val="26"/>
          <w:szCs w:val="26"/>
        </w:rPr>
        <w:t xml:space="preserve"> </w:t>
      </w:r>
      <w:r w:rsidRPr="008E65A4">
        <w:rPr>
          <w:rFonts w:ascii="Times New Roman" w:hAnsi="Times New Roman"/>
          <w:sz w:val="26"/>
          <w:szCs w:val="26"/>
        </w:rPr>
        <w:t>chỉ khác nhau số</w:t>
      </w:r>
      <w:r w:rsidR="004C04DD">
        <w:rPr>
          <w:rFonts w:ascii="Times New Roman" w:hAnsi="Times New Roman"/>
          <w:sz w:val="26"/>
          <w:szCs w:val="26"/>
        </w:rPr>
        <w:t xml:space="preserve"> đơn vị</w:t>
      </w:r>
      <w:r w:rsidRPr="008E65A4">
        <w:rPr>
          <w:rFonts w:ascii="Times New Roman" w:hAnsi="Times New Roman"/>
          <w:sz w:val="26"/>
          <w:szCs w:val="26"/>
        </w:rPr>
        <w:t xml:space="preserve"> ở lớp ẩn (số lượ</w:t>
      </w:r>
      <w:r w:rsidR="004C04DD">
        <w:rPr>
          <w:rFonts w:ascii="Times New Roman" w:hAnsi="Times New Roman"/>
          <w:sz w:val="26"/>
          <w:szCs w:val="26"/>
        </w:rPr>
        <w:t>ng đơn vị</w:t>
      </w:r>
      <w:r w:rsidRPr="008E65A4">
        <w:rPr>
          <w:rFonts w:ascii="Times New Roman" w:hAnsi="Times New Roman"/>
          <w:sz w:val="26"/>
          <w:szCs w:val="26"/>
        </w:rPr>
        <w:t xml:space="preserve"> có thể tăng dần theo một, hai hoặc ba), sau đó ta thực hiện huấn luyện và kiểm tra các mạng này trên tập dữ liệu đã chuẩn bị. Mạng </w:t>
      </w:r>
      <w:r w:rsidR="0025311B">
        <w:rPr>
          <w:rFonts w:ascii="Times New Roman" w:hAnsi="Times New Roman"/>
          <w:sz w:val="26"/>
          <w:szCs w:val="26"/>
        </w:rPr>
        <w:t>neuron</w:t>
      </w:r>
      <w:r w:rsidR="0025311B" w:rsidRPr="008E65A4">
        <w:rPr>
          <w:rFonts w:ascii="Times New Roman" w:hAnsi="Times New Roman"/>
          <w:sz w:val="26"/>
          <w:szCs w:val="26"/>
        </w:rPr>
        <w:t xml:space="preserve"> </w:t>
      </w:r>
      <w:r w:rsidRPr="008E65A4">
        <w:rPr>
          <w:rFonts w:ascii="Times New Roman" w:hAnsi="Times New Roman"/>
          <w:sz w:val="26"/>
          <w:szCs w:val="26"/>
        </w:rPr>
        <w:t>có sai số nhỏ nhất là là mạng có cấu hình tốt nhất. Phương pháp này khá tốn thời gian nhưng khá hiệu quả. Cách thứ hai là thay đổi số</w:t>
      </w:r>
      <w:r w:rsidR="004C04DD">
        <w:rPr>
          <w:rFonts w:ascii="Times New Roman" w:hAnsi="Times New Roman"/>
          <w:sz w:val="26"/>
          <w:szCs w:val="26"/>
        </w:rPr>
        <w:t xml:space="preserve"> đơn vị</w:t>
      </w:r>
      <w:r w:rsidRPr="008E65A4">
        <w:rPr>
          <w:rFonts w:ascii="Times New Roman" w:hAnsi="Times New Roman"/>
          <w:sz w:val="26"/>
          <w:szCs w:val="26"/>
        </w:rPr>
        <w:t xml:space="preserve"> trong lớp ẩn ngay trong quá trình huấn luyện. Cách này không cần phải tạo ra nhiều mạng </w:t>
      </w:r>
      <w:r w:rsidR="0025311B">
        <w:rPr>
          <w:rFonts w:ascii="Times New Roman" w:hAnsi="Times New Roman"/>
          <w:sz w:val="26"/>
          <w:szCs w:val="26"/>
        </w:rPr>
        <w:t>neuron</w:t>
      </w:r>
      <w:r w:rsidR="0025311B" w:rsidRPr="008E65A4">
        <w:rPr>
          <w:rFonts w:ascii="Times New Roman" w:hAnsi="Times New Roman"/>
          <w:sz w:val="26"/>
          <w:szCs w:val="26"/>
        </w:rPr>
        <w:t xml:space="preserve"> </w:t>
      </w:r>
      <w:r w:rsidRPr="008E65A4">
        <w:rPr>
          <w:rFonts w:ascii="Times New Roman" w:hAnsi="Times New Roman"/>
          <w:sz w:val="26"/>
          <w:szCs w:val="26"/>
        </w:rPr>
        <w:t>riêng biệt nhưng lại rất phức tạp. Rất ít các hệ thống thương mại cho phép việc thay đổi số</w:t>
      </w:r>
      <w:r w:rsidR="004C04DD">
        <w:rPr>
          <w:rFonts w:ascii="Times New Roman" w:hAnsi="Times New Roman"/>
          <w:sz w:val="26"/>
          <w:szCs w:val="26"/>
        </w:rPr>
        <w:t xml:space="preserve"> đơn vị</w:t>
      </w:r>
      <w:r w:rsidRPr="008E65A4">
        <w:rPr>
          <w:rFonts w:ascii="Times New Roman" w:hAnsi="Times New Roman"/>
          <w:sz w:val="26"/>
          <w:szCs w:val="26"/>
        </w:rPr>
        <w:t xml:space="preserve"> trong quá trình huấn luyện[</w:t>
      </w:r>
      <w:r w:rsidR="00CC3BD5">
        <w:rPr>
          <w:rFonts w:ascii="Times New Roman" w:hAnsi="Times New Roman"/>
          <w:sz w:val="26"/>
          <w:szCs w:val="26"/>
        </w:rPr>
        <w:t>7</w:t>
      </w:r>
      <w:r w:rsidRPr="008E65A4">
        <w:rPr>
          <w:rFonts w:ascii="Times New Roman" w:hAnsi="Times New Roman"/>
          <w:sz w:val="26"/>
          <w:szCs w:val="26"/>
        </w:rPr>
        <w:t xml:space="preserve">]. </w:t>
      </w:r>
    </w:p>
    <w:p w:rsidR="00016C03" w:rsidRPr="00C47585" w:rsidRDefault="00016C03" w:rsidP="00737BBF">
      <w:pPr>
        <w:pStyle w:val="ListParagraph"/>
        <w:numPr>
          <w:ilvl w:val="0"/>
          <w:numId w:val="31"/>
        </w:numPr>
        <w:spacing w:after="0" w:line="360" w:lineRule="auto"/>
        <w:ind w:left="634"/>
        <w:jc w:val="both"/>
        <w:rPr>
          <w:rFonts w:ascii="Times New Roman" w:hAnsi="Times New Roman"/>
          <w:sz w:val="26"/>
          <w:szCs w:val="26"/>
        </w:rPr>
      </w:pPr>
      <w:r w:rsidRPr="00C47585">
        <w:rPr>
          <w:rFonts w:ascii="Times New Roman" w:hAnsi="Times New Roman"/>
          <w:sz w:val="26"/>
          <w:szCs w:val="26"/>
        </w:rPr>
        <w:t xml:space="preserve">Nhiều mô hình mạng </w:t>
      </w:r>
      <w:r w:rsidR="00B354F3">
        <w:rPr>
          <w:rFonts w:ascii="Times New Roman" w:hAnsi="Times New Roman"/>
          <w:sz w:val="26"/>
          <w:szCs w:val="26"/>
        </w:rPr>
        <w:t>neuron</w:t>
      </w:r>
      <w:r w:rsidR="00B354F3" w:rsidRPr="00C47585">
        <w:rPr>
          <w:rFonts w:ascii="Times New Roman" w:hAnsi="Times New Roman"/>
          <w:sz w:val="26"/>
          <w:szCs w:val="26"/>
        </w:rPr>
        <w:t xml:space="preserve"> </w:t>
      </w:r>
      <w:r w:rsidRPr="00C47585">
        <w:rPr>
          <w:rFonts w:ascii="Times New Roman" w:hAnsi="Times New Roman"/>
          <w:sz w:val="26"/>
          <w:szCs w:val="26"/>
        </w:rPr>
        <w:t xml:space="preserve">tầng vào-tầng ẩn-tầng ra đã được sử dụng hiệu quả </w:t>
      </w:r>
      <w:r w:rsidR="004C04DD">
        <w:rPr>
          <w:rFonts w:ascii="Times New Roman" w:hAnsi="Times New Roman"/>
          <w:sz w:val="26"/>
          <w:szCs w:val="26"/>
        </w:rPr>
        <w:t xml:space="preserve">trong bài toán dự báo chuỗi thời gian </w:t>
      </w:r>
      <w:r w:rsidRPr="00C47585">
        <w:rPr>
          <w:rFonts w:ascii="Times New Roman" w:hAnsi="Times New Roman"/>
          <w:sz w:val="26"/>
          <w:szCs w:val="26"/>
        </w:rPr>
        <w:t>như: 8-8-1, 6-6-1, 5-5-1 [</w:t>
      </w:r>
      <w:r w:rsidR="00CC3BD5">
        <w:rPr>
          <w:rFonts w:ascii="Times New Roman" w:hAnsi="Times New Roman"/>
          <w:sz w:val="26"/>
          <w:szCs w:val="26"/>
        </w:rPr>
        <w:t>6</w:t>
      </w:r>
      <w:r w:rsidRPr="00C47585">
        <w:rPr>
          <w:rFonts w:ascii="Times New Roman" w:hAnsi="Times New Roman"/>
          <w:sz w:val="26"/>
          <w:szCs w:val="26"/>
        </w:rPr>
        <w:t>].</w:t>
      </w:r>
      <w:r w:rsidR="006E2785">
        <w:rPr>
          <w:rFonts w:ascii="Times New Roman" w:hAnsi="Times New Roman"/>
          <w:sz w:val="26"/>
          <w:szCs w:val="26"/>
        </w:rPr>
        <w:t xml:space="preserve"> Đối với các mô hình dự đoán</w:t>
      </w:r>
    </w:p>
    <w:p w:rsidR="00016C03" w:rsidRPr="00074777" w:rsidRDefault="00016C03" w:rsidP="00F33A54">
      <w:pPr>
        <w:pStyle w:val="Heading3"/>
      </w:pPr>
      <w:bookmarkStart w:id="61" w:name="_Toc342690123"/>
      <w:r w:rsidRPr="00074777">
        <w:t>Xác định tiêu chuẩn đánh giá</w:t>
      </w:r>
      <w:bookmarkEnd w:id="61"/>
    </w:p>
    <w:p w:rsidR="00C045CE" w:rsidRDefault="002A112E" w:rsidP="001B6355">
      <w:pPr>
        <w:pStyle w:val="ListParagraph"/>
        <w:spacing w:after="0" w:line="360" w:lineRule="auto"/>
        <w:ind w:left="634"/>
        <w:jc w:val="both"/>
        <w:rPr>
          <w:rFonts w:ascii="Times New Roman" w:hAnsi="Times New Roman"/>
          <w:sz w:val="26"/>
          <w:szCs w:val="26"/>
        </w:rPr>
      </w:pPr>
      <w:r>
        <w:rPr>
          <w:rFonts w:ascii="Times New Roman" w:hAnsi="Times New Roman"/>
          <w:sz w:val="26"/>
          <w:szCs w:val="26"/>
        </w:rPr>
        <w:t>Để đánh giá khả năng xấp xỉ một chuỗi thời gian của mạ</w:t>
      </w:r>
      <w:r w:rsidR="00C045CE">
        <w:rPr>
          <w:rFonts w:ascii="Times New Roman" w:hAnsi="Times New Roman"/>
          <w:sz w:val="26"/>
          <w:szCs w:val="26"/>
        </w:rPr>
        <w:t xml:space="preserve">ng neuron người ta </w:t>
      </w:r>
      <w:r w:rsidR="00016C03" w:rsidRPr="00074777">
        <w:rPr>
          <w:rFonts w:ascii="Times New Roman" w:hAnsi="Times New Roman"/>
          <w:sz w:val="26"/>
          <w:szCs w:val="26"/>
        </w:rPr>
        <w:t>thườ</w:t>
      </w:r>
      <w:r w:rsidR="00C045CE">
        <w:rPr>
          <w:rFonts w:ascii="Times New Roman" w:hAnsi="Times New Roman"/>
          <w:sz w:val="26"/>
          <w:szCs w:val="26"/>
        </w:rPr>
        <w:t xml:space="preserve">ng dùng </w:t>
      </w:r>
      <w:r w:rsidR="00016C03" w:rsidRPr="00074777">
        <w:rPr>
          <w:rFonts w:ascii="Times New Roman" w:hAnsi="Times New Roman"/>
          <w:sz w:val="26"/>
          <w:szCs w:val="26"/>
        </w:rPr>
        <w:t xml:space="preserve">hàm </w:t>
      </w:r>
      <w:r w:rsidR="00C045CE">
        <w:rPr>
          <w:rFonts w:ascii="Times New Roman" w:hAnsi="Times New Roman"/>
          <w:i/>
          <w:sz w:val="26"/>
          <w:szCs w:val="26"/>
        </w:rPr>
        <w:t>tổng</w:t>
      </w:r>
      <w:r w:rsidR="00016C03" w:rsidRPr="00C045CE">
        <w:rPr>
          <w:rFonts w:ascii="Times New Roman" w:hAnsi="Times New Roman"/>
          <w:i/>
          <w:sz w:val="26"/>
          <w:szCs w:val="26"/>
        </w:rPr>
        <w:t xml:space="preserve"> bình phương lỗi</w:t>
      </w:r>
      <w:r w:rsidR="00C045CE">
        <w:rPr>
          <w:rFonts w:ascii="Times New Roman" w:hAnsi="Times New Roman"/>
          <w:i/>
          <w:sz w:val="26"/>
          <w:szCs w:val="26"/>
        </w:rPr>
        <w:t xml:space="preserve"> </w:t>
      </w:r>
      <w:r w:rsidR="00C045CE">
        <w:rPr>
          <w:rFonts w:ascii="Times New Roman" w:hAnsi="Times New Roman"/>
          <w:sz w:val="26"/>
          <w:szCs w:val="26"/>
        </w:rPr>
        <w:t>(sum of squared errors) sau:</w:t>
      </w:r>
    </w:p>
    <w:p w:rsidR="00C045CE" w:rsidRDefault="00F0590F" w:rsidP="00F21BFC">
      <w:pPr>
        <w:pStyle w:val="ListParagraph"/>
        <w:spacing w:after="0" w:line="360" w:lineRule="auto"/>
        <w:ind w:left="630"/>
        <w:jc w:val="center"/>
        <w:rPr>
          <w:rFonts w:ascii="Times New Roman" w:hAnsi="Times New Roman"/>
          <w:sz w:val="26"/>
          <w:szCs w:val="26"/>
        </w:rPr>
      </w:pPr>
      <w:r w:rsidRPr="00C045CE">
        <w:rPr>
          <w:rFonts w:ascii="Times New Roman" w:hAnsi="Times New Roman"/>
          <w:position w:val="-28"/>
          <w:sz w:val="26"/>
          <w:szCs w:val="26"/>
        </w:rPr>
        <w:object w:dxaOrig="2700" w:dyaOrig="680">
          <v:shape id="_x0000_i1117" type="#_x0000_t75" style="width:183.35pt;height:46.9pt" o:ole="">
            <v:imagedata r:id="rId208" o:title=""/>
          </v:shape>
          <o:OLEObject Type="Embed" ProgID="Equation.DSMT4" ShapeID="_x0000_i1117" DrawAspect="Content" ObjectID="_1416436333" r:id="rId209"/>
        </w:object>
      </w:r>
    </w:p>
    <w:p w:rsidR="00F0590F" w:rsidRPr="00F0590F" w:rsidRDefault="00F0590F" w:rsidP="001B6355">
      <w:pPr>
        <w:pStyle w:val="ListParagraph"/>
        <w:spacing w:after="0" w:line="360" w:lineRule="auto"/>
        <w:ind w:left="630"/>
        <w:jc w:val="both"/>
        <w:rPr>
          <w:rFonts w:ascii="Times New Roman" w:hAnsi="Times New Roman"/>
          <w:sz w:val="26"/>
          <w:szCs w:val="26"/>
        </w:rPr>
      </w:pPr>
      <w:r>
        <w:rPr>
          <w:rFonts w:ascii="Times New Roman" w:hAnsi="Times New Roman"/>
          <w:sz w:val="26"/>
          <w:szCs w:val="26"/>
        </w:rPr>
        <w:t xml:space="preserve">Ở đây </w:t>
      </w:r>
      <w:r>
        <w:rPr>
          <w:rFonts w:ascii="Times New Roman" w:hAnsi="Times New Roman"/>
          <w:i/>
          <w:sz w:val="26"/>
          <w:szCs w:val="26"/>
        </w:rPr>
        <w:t>n</w:t>
      </w:r>
      <w:r>
        <w:rPr>
          <w:rFonts w:ascii="Times New Roman" w:hAnsi="Times New Roman"/>
          <w:sz w:val="26"/>
          <w:szCs w:val="26"/>
        </w:rPr>
        <w:t xml:space="preserve"> là số điểm trong tập dữ liệu dùng để kiểm tra mạng, </w:t>
      </w:r>
      <w:r>
        <w:rPr>
          <w:rFonts w:ascii="Times New Roman" w:hAnsi="Times New Roman"/>
          <w:i/>
          <w:sz w:val="26"/>
          <w:szCs w:val="26"/>
        </w:rPr>
        <w:t>t</w:t>
      </w:r>
      <w:r>
        <w:rPr>
          <w:rFonts w:ascii="Times New Roman" w:hAnsi="Times New Roman"/>
          <w:i/>
          <w:sz w:val="26"/>
          <w:szCs w:val="26"/>
          <w:vertAlign w:val="subscript"/>
        </w:rPr>
        <w:t>k</w:t>
      </w:r>
      <w:r>
        <w:rPr>
          <w:rFonts w:ascii="Times New Roman" w:hAnsi="Times New Roman"/>
          <w:sz w:val="26"/>
          <w:szCs w:val="26"/>
        </w:rPr>
        <w:t xml:space="preserve"> và </w:t>
      </w:r>
      <w:r>
        <w:rPr>
          <w:rFonts w:ascii="Times New Roman" w:hAnsi="Times New Roman"/>
          <w:i/>
          <w:sz w:val="26"/>
          <w:szCs w:val="26"/>
        </w:rPr>
        <w:t>o</w:t>
      </w:r>
      <w:r>
        <w:rPr>
          <w:rFonts w:ascii="Times New Roman" w:hAnsi="Times New Roman"/>
          <w:i/>
          <w:sz w:val="26"/>
          <w:szCs w:val="26"/>
          <w:vertAlign w:val="subscript"/>
        </w:rPr>
        <w:t>k</w:t>
      </w:r>
      <w:r>
        <w:rPr>
          <w:rFonts w:ascii="Times New Roman" w:hAnsi="Times New Roman"/>
          <w:i/>
          <w:sz w:val="26"/>
          <w:szCs w:val="26"/>
        </w:rPr>
        <w:t xml:space="preserve"> </w:t>
      </w:r>
      <w:r>
        <w:rPr>
          <w:rFonts w:ascii="Times New Roman" w:hAnsi="Times New Roman"/>
          <w:sz w:val="26"/>
          <w:szCs w:val="26"/>
        </w:rPr>
        <w:t>lần lượt là giá trị mong muốn trong bộ dữ liệu và giá trị xuất của mạng neuron. Mạng neuron có tổng bình phương lỗi càng nhỏ càng tốt.</w:t>
      </w:r>
    </w:p>
    <w:p w:rsidR="00016C03" w:rsidRPr="00074777" w:rsidRDefault="00016C03" w:rsidP="001B6355">
      <w:pPr>
        <w:pStyle w:val="ListParagraph"/>
        <w:spacing w:after="0" w:line="360" w:lineRule="auto"/>
        <w:ind w:left="630"/>
        <w:jc w:val="both"/>
        <w:rPr>
          <w:rFonts w:ascii="Times New Roman" w:hAnsi="Times New Roman"/>
          <w:sz w:val="26"/>
          <w:szCs w:val="26"/>
        </w:rPr>
      </w:pPr>
      <w:r w:rsidRPr="00074777">
        <w:rPr>
          <w:rFonts w:ascii="Times New Roman" w:hAnsi="Times New Roman"/>
          <w:sz w:val="26"/>
          <w:szCs w:val="26"/>
        </w:rPr>
        <w:t xml:space="preserve"> </w:t>
      </w:r>
      <w:r w:rsidR="00F0590F">
        <w:rPr>
          <w:rFonts w:ascii="Times New Roman" w:hAnsi="Times New Roman"/>
          <w:sz w:val="26"/>
          <w:szCs w:val="26"/>
        </w:rPr>
        <w:t xml:space="preserve">Ngoài ra người ta còn dùng các hàm khác </w:t>
      </w:r>
      <w:r w:rsidRPr="00074777">
        <w:rPr>
          <w:rFonts w:ascii="Times New Roman" w:hAnsi="Times New Roman"/>
          <w:sz w:val="26"/>
          <w:szCs w:val="26"/>
        </w:rPr>
        <w:t xml:space="preserve">là hàm </w:t>
      </w:r>
      <w:r w:rsidRPr="00496B34">
        <w:rPr>
          <w:rFonts w:ascii="Times New Roman" w:hAnsi="Times New Roman"/>
          <w:i/>
          <w:sz w:val="26"/>
          <w:szCs w:val="26"/>
        </w:rPr>
        <w:t>độ lệch tuyệt đối nhỏ nhất</w:t>
      </w:r>
      <w:r w:rsidRPr="00074777">
        <w:rPr>
          <w:rFonts w:ascii="Times New Roman" w:hAnsi="Times New Roman"/>
          <w:sz w:val="26"/>
          <w:szCs w:val="26"/>
        </w:rPr>
        <w:t xml:space="preserve"> (least absolute deviation), </w:t>
      </w:r>
      <w:r w:rsidRPr="00496B34">
        <w:rPr>
          <w:rFonts w:ascii="Times New Roman" w:hAnsi="Times New Roman"/>
          <w:i/>
          <w:sz w:val="26"/>
          <w:szCs w:val="26"/>
        </w:rPr>
        <w:t>hiệu phần trăm</w:t>
      </w:r>
      <w:r w:rsidRPr="00074777">
        <w:rPr>
          <w:rFonts w:ascii="Times New Roman" w:hAnsi="Times New Roman"/>
          <w:sz w:val="26"/>
          <w:szCs w:val="26"/>
        </w:rPr>
        <w:t xml:space="preserve"> (percentage differences).</w:t>
      </w:r>
    </w:p>
    <w:p w:rsidR="00016C03" w:rsidRPr="00074777" w:rsidRDefault="00016C03" w:rsidP="001B6355">
      <w:pPr>
        <w:pStyle w:val="Heading3"/>
        <w:rPr>
          <w:lang w:val="fr-FR"/>
        </w:rPr>
      </w:pPr>
      <w:bookmarkStart w:id="62" w:name="_Toc342690124"/>
      <w:r w:rsidRPr="00074777">
        <w:rPr>
          <w:lang w:val="fr-FR"/>
        </w:rPr>
        <w:t>Huấn luyện mạng</w:t>
      </w:r>
      <w:bookmarkEnd w:id="62"/>
    </w:p>
    <w:p w:rsidR="00AC31CA" w:rsidRDefault="00016C03" w:rsidP="001B6355">
      <w:pPr>
        <w:pStyle w:val="ListParagraph"/>
        <w:numPr>
          <w:ilvl w:val="0"/>
          <w:numId w:val="31"/>
        </w:numPr>
        <w:spacing w:after="0" w:line="360" w:lineRule="auto"/>
        <w:ind w:left="630"/>
        <w:jc w:val="both"/>
        <w:rPr>
          <w:rFonts w:ascii="Times New Roman" w:hAnsi="Times New Roman"/>
          <w:sz w:val="26"/>
          <w:szCs w:val="26"/>
          <w:lang w:val="fr-FR"/>
        </w:rPr>
      </w:pPr>
      <w:r w:rsidRPr="00074777">
        <w:rPr>
          <w:rFonts w:ascii="Times New Roman" w:hAnsi="Times New Roman"/>
          <w:sz w:val="26"/>
          <w:szCs w:val="26"/>
          <w:lang w:val="fr-FR"/>
        </w:rPr>
        <w:t xml:space="preserve">Huấn luyên mạng để học các mẫu từ dữ liệu bằng cách lần lượt đưa các mẫu vào cùng với những giá trị mong muốn. Mục tiêu của việc huấn luyện mạng đó là tìm ra tập các trọng số cho ta giá trị nhỏ nhất toàn cục của chỉ số hiệu năng hay hàm lỗi. </w:t>
      </w:r>
    </w:p>
    <w:p w:rsidR="00016C03" w:rsidRPr="00F21BFC" w:rsidRDefault="00016C03" w:rsidP="001B6355">
      <w:pPr>
        <w:pStyle w:val="ListParagraph"/>
        <w:numPr>
          <w:ilvl w:val="0"/>
          <w:numId w:val="31"/>
        </w:numPr>
        <w:spacing w:after="0" w:line="360" w:lineRule="auto"/>
        <w:ind w:left="630"/>
        <w:jc w:val="both"/>
        <w:rPr>
          <w:rFonts w:ascii="Times New Roman" w:hAnsi="Times New Roman"/>
          <w:sz w:val="26"/>
          <w:szCs w:val="26"/>
          <w:lang w:val="fr-FR"/>
        </w:rPr>
      </w:pPr>
      <w:r w:rsidRPr="00AC31CA">
        <w:rPr>
          <w:rFonts w:ascii="Times New Roman" w:hAnsi="Times New Roman"/>
          <w:sz w:val="26"/>
          <w:szCs w:val="26"/>
          <w:lang w:val="fr-FR"/>
        </w:rPr>
        <w:lastRenderedPageBreak/>
        <w:t>Một vấn đề quan trọng trong quá trình huấn luyên mạ</w:t>
      </w:r>
      <w:r w:rsidR="002738F6">
        <w:rPr>
          <w:rFonts w:ascii="Times New Roman" w:hAnsi="Times New Roman"/>
          <w:sz w:val="26"/>
          <w:szCs w:val="26"/>
          <w:lang w:val="fr-FR"/>
        </w:rPr>
        <w:t>ng neuron</w:t>
      </w:r>
      <w:r w:rsidRPr="00AC31CA">
        <w:rPr>
          <w:rFonts w:ascii="Times New Roman" w:hAnsi="Times New Roman"/>
          <w:sz w:val="26"/>
          <w:szCs w:val="26"/>
          <w:lang w:val="fr-FR"/>
        </w:rPr>
        <w:t xml:space="preserve"> là xác định điều kiện dừng của quá trình huấn luyệ</w:t>
      </w:r>
      <w:r w:rsidR="002738F6">
        <w:rPr>
          <w:rFonts w:ascii="Times New Roman" w:hAnsi="Times New Roman"/>
          <w:sz w:val="26"/>
          <w:szCs w:val="26"/>
          <w:lang w:val="fr-FR"/>
        </w:rPr>
        <w:t>n. Có ba</w:t>
      </w:r>
      <w:r w:rsidRPr="00AC31CA">
        <w:rPr>
          <w:rFonts w:ascii="Times New Roman" w:hAnsi="Times New Roman"/>
          <w:sz w:val="26"/>
          <w:szCs w:val="26"/>
          <w:lang w:val="fr-FR"/>
        </w:rPr>
        <w:t xml:space="preserve"> cách thường dùng để dừng một quá trình huấn luyện. Cách thứ nhất nhấn mạnh vào việc tránh bị rơi vào điểm tối ưu cục bộ, nhà dự báo chỉ dừng quá trình học khi không có một sự cải thiện đáng kể nào của hàm lỗi. Điểm mà mạng </w:t>
      </w:r>
      <w:r w:rsidR="00DE2C2C">
        <w:rPr>
          <w:rFonts w:ascii="Times New Roman" w:hAnsi="Times New Roman"/>
          <w:sz w:val="26"/>
          <w:szCs w:val="26"/>
        </w:rPr>
        <w:t>neuron</w:t>
      </w:r>
      <w:r w:rsidR="00DE2C2C" w:rsidRPr="00AC31CA">
        <w:rPr>
          <w:rFonts w:ascii="Times New Roman" w:hAnsi="Times New Roman"/>
          <w:sz w:val="26"/>
          <w:szCs w:val="26"/>
          <w:lang w:val="fr-FR"/>
        </w:rPr>
        <w:t xml:space="preserve"> </w:t>
      </w:r>
      <w:r w:rsidRPr="00AC31CA">
        <w:rPr>
          <w:rFonts w:ascii="Times New Roman" w:hAnsi="Times New Roman"/>
          <w:sz w:val="26"/>
          <w:szCs w:val="26"/>
          <w:lang w:val="fr-FR"/>
        </w:rPr>
        <w:t xml:space="preserve">không còn cải thiện được nữa gọi là điểm hội tụ. Cách thứ hai là sử dụng một thông số cố định là số lần lặp tối đa, quá trình huấn luyện sẽ dừng nếu số số lần lặp (epoches) vượt quá thông số này. Mạng </w:t>
      </w:r>
      <w:r w:rsidR="00DE2C2C">
        <w:rPr>
          <w:rFonts w:ascii="Times New Roman" w:hAnsi="Times New Roman"/>
          <w:sz w:val="26"/>
          <w:szCs w:val="26"/>
        </w:rPr>
        <w:t>neuron</w:t>
      </w:r>
      <w:r w:rsidR="00DE2C2C" w:rsidRPr="00AC31CA">
        <w:rPr>
          <w:rFonts w:ascii="Times New Roman" w:hAnsi="Times New Roman"/>
          <w:sz w:val="26"/>
          <w:szCs w:val="26"/>
          <w:lang w:val="fr-FR"/>
        </w:rPr>
        <w:t xml:space="preserve"> </w:t>
      </w:r>
      <w:r w:rsidRPr="00AC31CA">
        <w:rPr>
          <w:rFonts w:ascii="Times New Roman" w:hAnsi="Times New Roman"/>
          <w:sz w:val="26"/>
          <w:szCs w:val="26"/>
          <w:lang w:val="fr-FR"/>
        </w:rPr>
        <w:t>sẽ được kiểm tra, nếu kết quả không tốt thì quá trình học sẽ được tiếp tục lại.</w:t>
      </w:r>
      <w:r w:rsidR="002738F6">
        <w:rPr>
          <w:rFonts w:ascii="Times New Roman" w:hAnsi="Times New Roman"/>
          <w:sz w:val="26"/>
          <w:szCs w:val="26"/>
          <w:lang w:val="fr-FR"/>
        </w:rPr>
        <w:t xml:space="preserve"> Cách thứ ba là ta sử dụng một tập dữ liệu ngoài dữ liệu huấn luyện gọi là tập </w:t>
      </w:r>
      <w:r w:rsidR="002738F6" w:rsidRPr="002738F6">
        <w:rPr>
          <w:rFonts w:ascii="Times New Roman" w:hAnsi="Times New Roman"/>
          <w:i/>
          <w:sz w:val="26"/>
          <w:szCs w:val="26"/>
          <w:lang w:val="fr-FR"/>
        </w:rPr>
        <w:t>dữ liệu xác thực</w:t>
      </w:r>
      <w:r w:rsidR="00341096">
        <w:rPr>
          <w:rFonts w:ascii="Times New Roman" w:hAnsi="Times New Roman"/>
          <w:sz w:val="26"/>
          <w:szCs w:val="26"/>
          <w:lang w:val="fr-FR"/>
        </w:rPr>
        <w:t xml:space="preserve"> (vali</w:t>
      </w:r>
      <w:r w:rsidR="002738F6">
        <w:rPr>
          <w:rFonts w:ascii="Times New Roman" w:hAnsi="Times New Roman"/>
          <w:sz w:val="26"/>
          <w:szCs w:val="26"/>
          <w:lang w:val="fr-FR"/>
        </w:rPr>
        <w:t>dation set)</w:t>
      </w:r>
      <w:r w:rsidR="009B4F89">
        <w:rPr>
          <w:rFonts w:ascii="Times New Roman" w:hAnsi="Times New Roman"/>
          <w:sz w:val="26"/>
          <w:szCs w:val="26"/>
          <w:lang w:val="fr-FR"/>
        </w:rPr>
        <w:t>. Trong quá trình huấn luyện, cứ mỗi lần vector trọng số của mạng neuron thay đổi, tập dữ liệu xác thực này sẽ được đưa vào mạng và tính ra sai số. Giải thuật huấn luyện sẽ dừng khi sai số này nhỏ hơn một ngưỡ</w:t>
      </w:r>
      <w:r w:rsidR="00F42F45">
        <w:rPr>
          <w:rFonts w:ascii="Times New Roman" w:hAnsi="Times New Roman"/>
          <w:sz w:val="26"/>
          <w:szCs w:val="26"/>
          <w:lang w:val="fr-FR"/>
        </w:rPr>
        <w:t>ng mà nhà dự đoán mong muốn</w:t>
      </w:r>
      <w:r w:rsidR="000F2D3E">
        <w:rPr>
          <w:rFonts w:ascii="Times New Roman" w:hAnsi="Times New Roman"/>
          <w:sz w:val="26"/>
          <w:szCs w:val="26"/>
          <w:lang w:val="fr-FR"/>
        </w:rPr>
        <w:t>. Phương pháp này có khả năng tránh được quá khớp</w:t>
      </w:r>
      <w:r w:rsidR="00037718">
        <w:rPr>
          <w:rFonts w:ascii="Times New Roman" w:hAnsi="Times New Roman"/>
          <w:sz w:val="26"/>
          <w:szCs w:val="26"/>
          <w:lang w:val="fr-FR"/>
        </w:rPr>
        <w:t xml:space="preserve"> tuy nhiên không phải lúc nào cũng hội tụ do mạng neuron có thể không đáp ứng được ngưỡng sai số mong muốn của người dùng</w:t>
      </w:r>
      <w:r w:rsidR="000F2D3E">
        <w:rPr>
          <w:rFonts w:ascii="Times New Roman" w:hAnsi="Times New Roman"/>
          <w:sz w:val="26"/>
          <w:szCs w:val="26"/>
          <w:lang w:val="fr-FR"/>
        </w:rPr>
        <w:t>.</w:t>
      </w:r>
    </w:p>
    <w:p w:rsidR="00F21BFC" w:rsidRPr="00F21BFC" w:rsidRDefault="00F21BFC" w:rsidP="001B6355">
      <w:pPr>
        <w:pStyle w:val="Heading3"/>
        <w:rPr>
          <w:lang w:val="fr-FR"/>
        </w:rPr>
      </w:pPr>
      <w:bookmarkStart w:id="63" w:name="_Toc342690125"/>
      <w:r>
        <w:rPr>
          <w:lang w:val="fr-FR"/>
        </w:rPr>
        <w:t>Dự đoán và</w:t>
      </w:r>
      <w:r w:rsidR="00016C03" w:rsidRPr="00074777">
        <w:rPr>
          <w:lang w:val="fr-FR"/>
        </w:rPr>
        <w:t xml:space="preserve"> </w:t>
      </w:r>
      <w:r>
        <w:rPr>
          <w:lang w:val="fr-FR"/>
        </w:rPr>
        <w:t>c</w:t>
      </w:r>
      <w:r w:rsidR="00016C03" w:rsidRPr="00074777">
        <w:rPr>
          <w:lang w:val="fr-FR"/>
        </w:rPr>
        <w:t>ải tiến</w:t>
      </w:r>
      <w:bookmarkEnd w:id="63"/>
    </w:p>
    <w:p w:rsidR="00016C03" w:rsidRDefault="00F21BFC" w:rsidP="001B6355">
      <w:pPr>
        <w:pStyle w:val="ListParagraph"/>
        <w:spacing w:after="0" w:line="360" w:lineRule="auto"/>
        <w:ind w:left="630"/>
        <w:jc w:val="both"/>
        <w:rPr>
          <w:rFonts w:ascii="Times New Roman" w:hAnsi="Times New Roman"/>
          <w:sz w:val="26"/>
          <w:szCs w:val="26"/>
          <w:lang w:val="fr-FR"/>
        </w:rPr>
      </w:pPr>
      <w:r>
        <w:rPr>
          <w:rFonts w:ascii="Times New Roman" w:hAnsi="Times New Roman"/>
          <w:sz w:val="26"/>
          <w:szCs w:val="26"/>
          <w:lang w:val="fr-FR"/>
        </w:rPr>
        <w:t xml:space="preserve">Sau khi đã thực hiện các bước trên, ta có được một mô hình mạng neuron dùng để dự đoán. Các giá trị dự đoán của mạng được lưu lại và so sánh với các giá trị thực tế khi chúng xuất hiện. </w:t>
      </w:r>
      <w:r w:rsidR="00016C03" w:rsidRPr="00074777">
        <w:rPr>
          <w:rFonts w:ascii="Times New Roman" w:hAnsi="Times New Roman"/>
          <w:sz w:val="26"/>
          <w:szCs w:val="26"/>
          <w:lang w:val="fr-FR"/>
        </w:rPr>
        <w:t>Sau một thời gian, có thể mô hình mạng không còn đúng nữa</w:t>
      </w:r>
      <w:r>
        <w:rPr>
          <w:rFonts w:ascii="Times New Roman" w:hAnsi="Times New Roman"/>
          <w:sz w:val="26"/>
          <w:szCs w:val="26"/>
          <w:lang w:val="fr-FR"/>
        </w:rPr>
        <w:t xml:space="preserve"> thể hiện qua việc kết quả dự đoán ngày càng xa các giá trị thật</w:t>
      </w:r>
      <w:r w:rsidR="00016C03" w:rsidRPr="00074777">
        <w:rPr>
          <w:rFonts w:ascii="Times New Roman" w:hAnsi="Times New Roman"/>
          <w:sz w:val="26"/>
          <w:szCs w:val="26"/>
          <w:lang w:val="fr-FR"/>
        </w:rPr>
        <w:t xml:space="preserve">, ta cần phải tiến hành </w:t>
      </w:r>
      <w:r>
        <w:rPr>
          <w:rFonts w:ascii="Times New Roman" w:hAnsi="Times New Roman"/>
          <w:sz w:val="26"/>
          <w:szCs w:val="26"/>
          <w:lang w:val="fr-FR"/>
        </w:rPr>
        <w:t>cải tiến mạng hoặ</w:t>
      </w:r>
      <w:r w:rsidR="009A6CE9">
        <w:rPr>
          <w:rFonts w:ascii="Times New Roman" w:hAnsi="Times New Roman"/>
          <w:sz w:val="26"/>
          <w:szCs w:val="26"/>
          <w:lang w:val="fr-FR"/>
        </w:rPr>
        <w:t xml:space="preserve">c </w:t>
      </w:r>
      <w:r w:rsidR="00016C03" w:rsidRPr="00074777">
        <w:rPr>
          <w:rFonts w:ascii="Times New Roman" w:hAnsi="Times New Roman"/>
          <w:sz w:val="26"/>
          <w:szCs w:val="26"/>
          <w:lang w:val="fr-FR"/>
        </w:rPr>
        <w:t>học lại và xây dựng mạng mới</w:t>
      </w:r>
      <w:r>
        <w:rPr>
          <w:rFonts w:ascii="Times New Roman" w:hAnsi="Times New Roman"/>
          <w:sz w:val="26"/>
          <w:szCs w:val="26"/>
          <w:lang w:val="fr-FR"/>
        </w:rPr>
        <w:t xml:space="preserve"> theo các bước trước</w:t>
      </w:r>
      <w:r w:rsidR="00016C03" w:rsidRPr="00074777">
        <w:rPr>
          <w:rFonts w:ascii="Times New Roman" w:hAnsi="Times New Roman"/>
          <w:sz w:val="26"/>
          <w:szCs w:val="26"/>
          <w:lang w:val="fr-FR"/>
        </w:rPr>
        <w:t>.</w:t>
      </w:r>
    </w:p>
    <w:p w:rsidR="00FB1B33" w:rsidRDefault="00FB1B33" w:rsidP="001B6355">
      <w:pPr>
        <w:pStyle w:val="ListParagraph"/>
        <w:spacing w:after="0" w:line="360" w:lineRule="auto"/>
        <w:ind w:left="630"/>
        <w:jc w:val="both"/>
        <w:rPr>
          <w:rFonts w:ascii="Times New Roman" w:hAnsi="Times New Roman"/>
          <w:sz w:val="26"/>
          <w:szCs w:val="26"/>
          <w:lang w:val="fr-FR"/>
        </w:rPr>
      </w:pPr>
    </w:p>
    <w:p w:rsidR="006E2785" w:rsidRDefault="00F64DFF" w:rsidP="006E2785">
      <w:pPr>
        <w:pStyle w:val="Heading2"/>
        <w:rPr>
          <w:lang w:val="fr-FR"/>
        </w:rPr>
      </w:pPr>
      <w:bookmarkStart w:id="64" w:name="_Toc342690126"/>
      <w:r>
        <w:rPr>
          <w:lang w:val="fr-FR"/>
        </w:rPr>
        <w:t>HẠN CHẾ CỦA VIỆC SỬ DỤNG MẠNG NEURON TRONG VIỆC DỰ BÁO ĐỐI VỚI DỮ LIỆU CHUỖI THỜI GIAN CÓ TÍNH XU HƯỚNG VÀ TÍNH MÙA</w:t>
      </w:r>
      <w:bookmarkEnd w:id="64"/>
    </w:p>
    <w:p w:rsidR="006E2785" w:rsidRDefault="006E2785" w:rsidP="006E2785">
      <w:pPr>
        <w:pStyle w:val="ListParagraph"/>
        <w:spacing w:after="0" w:line="360" w:lineRule="auto"/>
        <w:ind w:left="630"/>
        <w:jc w:val="both"/>
        <w:rPr>
          <w:rFonts w:ascii="Times New Roman" w:hAnsi="Times New Roman"/>
          <w:sz w:val="26"/>
          <w:szCs w:val="26"/>
          <w:lang w:val="fr-FR"/>
        </w:rPr>
      </w:pPr>
      <w:r>
        <w:rPr>
          <w:rFonts w:ascii="Times New Roman" w:hAnsi="Times New Roman"/>
          <w:sz w:val="26"/>
          <w:szCs w:val="26"/>
          <w:lang w:val="fr-FR"/>
        </w:rPr>
        <w:t xml:space="preserve">Tuy rằng mạng neuron nhân tạo có khả năng xấp xỉ tốt các hàm phi tuyến và có thể dự báo cho các chuỗi thời gian mà không cần nhiều kiến thức về các tính </w:t>
      </w:r>
      <w:r>
        <w:rPr>
          <w:rFonts w:ascii="Times New Roman" w:hAnsi="Times New Roman"/>
          <w:sz w:val="26"/>
          <w:szCs w:val="26"/>
          <w:lang w:val="fr-FR"/>
        </w:rPr>
        <w:lastRenderedPageBreak/>
        <w:t>chất của chuỗi cần dự</w:t>
      </w:r>
      <w:r w:rsidR="008D3610">
        <w:rPr>
          <w:rFonts w:ascii="Times New Roman" w:hAnsi="Times New Roman"/>
          <w:sz w:val="26"/>
          <w:szCs w:val="26"/>
          <w:lang w:val="fr-FR"/>
        </w:rPr>
        <w:t xml:space="preserve"> báo nhưng nhiều kết quả nghiên cứ thực nghiệm đặc biệt là của Zhang [9] [10] [11] đã chứng minh rằng mạng neuron nhân tạo thuần túy không có khả năng dự đoán tốt được cho chuỗi thời gian có tính xu hướng và tính mùa. Do đó cần có sự cải tiến</w:t>
      </w:r>
      <w:r w:rsidR="00532842">
        <w:rPr>
          <w:rFonts w:ascii="Times New Roman" w:hAnsi="Times New Roman"/>
          <w:sz w:val="26"/>
          <w:szCs w:val="26"/>
          <w:lang w:val="fr-FR"/>
        </w:rPr>
        <w:t xml:space="preserve"> mạng neuron nhan tạo để tăng khả năng dự báo cho những chuỗi thời gian có tính xu hướng và tính mùa. Trong luận văn này chúng tôi sử dụ</w:t>
      </w:r>
      <w:r w:rsidR="00FC6DA6">
        <w:rPr>
          <w:rFonts w:ascii="Times New Roman" w:hAnsi="Times New Roman"/>
          <w:sz w:val="26"/>
          <w:szCs w:val="26"/>
          <w:lang w:val="fr-FR"/>
        </w:rPr>
        <w:t xml:space="preserve">ng hai mô hình là mạng neuron nhân tạo kết hợp với khử mùa và làm trơn </w:t>
      </w:r>
      <w:r w:rsidR="001E1648">
        <w:rPr>
          <w:rFonts w:ascii="Times New Roman" w:hAnsi="Times New Roman"/>
          <w:sz w:val="26"/>
          <w:szCs w:val="26"/>
          <w:lang w:val="fr-FR"/>
        </w:rPr>
        <w:t>lũy thừa</w:t>
      </w:r>
      <w:r w:rsidR="00FC6DA6">
        <w:rPr>
          <w:rFonts w:ascii="Times New Roman" w:hAnsi="Times New Roman"/>
          <w:sz w:val="26"/>
          <w:szCs w:val="26"/>
          <w:lang w:val="fr-FR"/>
        </w:rPr>
        <w:t xml:space="preserve"> kết hợp với neuron nhân tạo.</w:t>
      </w:r>
    </w:p>
    <w:p w:rsidR="00773151" w:rsidRPr="006E2785" w:rsidRDefault="00773151" w:rsidP="006E2785">
      <w:pPr>
        <w:pStyle w:val="Heading2"/>
        <w:rPr>
          <w:lang w:val="fr-FR"/>
        </w:rPr>
      </w:pPr>
      <w:r w:rsidRPr="006E2785">
        <w:rPr>
          <w:lang w:val="fr-FR"/>
        </w:rPr>
        <w:br w:type="page"/>
      </w:r>
    </w:p>
    <w:p w:rsidR="00595076" w:rsidRDefault="00EF2C8A" w:rsidP="00F33A54">
      <w:pPr>
        <w:pStyle w:val="Heading1"/>
      </w:pPr>
      <w:r>
        <w:lastRenderedPageBreak/>
        <w:br/>
      </w:r>
      <w:bookmarkStart w:id="65" w:name="_Toc342690127"/>
      <w:bookmarkEnd w:id="49"/>
      <w:r w:rsidR="005F1B9A">
        <w:t>MÔ HÌNH KHỬ MÙA</w:t>
      </w:r>
      <w:r w:rsidR="00FC6DA6">
        <w:t>, KHỬ XU HƯỚNG</w:t>
      </w:r>
      <w:r w:rsidR="005F1B9A">
        <w:t xml:space="preserve"> KẾT HỢP MẠNG NEURON </w:t>
      </w:r>
      <w:r w:rsidR="00F6502C">
        <w:t>NHÂN TẠO</w:t>
      </w:r>
      <w:bookmarkEnd w:id="65"/>
    </w:p>
    <w:p w:rsidR="00FC6DA6" w:rsidRDefault="00CA3021" w:rsidP="00FC6DA6">
      <w:pPr>
        <w:pStyle w:val="Heading2"/>
      </w:pPr>
      <w:bookmarkStart w:id="66" w:name="_Toc342690128"/>
      <w:r>
        <w:t>KỸ</w:t>
      </w:r>
      <w:r w:rsidR="00FC6DA6">
        <w:t xml:space="preserve"> THUẬT KHỬ TÍNH XU HƯỚNG CHO CHUỖI THỜI GIAN</w:t>
      </w:r>
      <w:bookmarkEnd w:id="66"/>
    </w:p>
    <w:p w:rsidR="00CA3021" w:rsidRDefault="00CA3021" w:rsidP="00CA3021">
      <w:r>
        <w:t>Các chuỗi thời gian trong thực tế thường có thành phần xu hướng, thành phần này thể hiện sự tăng hay giảm giá trị của chuỗi thời gian trong một thời đoạn dài hạn. Có nhiều kỹ thuật để khử đi tính xu hướng này của chuỗi thời gian</w:t>
      </w:r>
      <w:r w:rsidR="00324C42">
        <w:t xml:space="preserve">, trong đó có hai kỹ thuật thường được sử dụng do tính đơn giản và hiệu quả của chúng là </w:t>
      </w:r>
      <w:r w:rsidR="00324C42" w:rsidRPr="00D74EE9">
        <w:rPr>
          <w:i/>
        </w:rPr>
        <w:t>lấy hiệu</w:t>
      </w:r>
      <w:r w:rsidR="00324C42">
        <w:t xml:space="preserve"> và </w:t>
      </w:r>
      <w:r w:rsidR="00324C42" w:rsidRPr="00324C42">
        <w:rPr>
          <w:i/>
        </w:rPr>
        <w:t>khử xu hướng tuyến tính</w:t>
      </w:r>
      <w:r w:rsidR="00324C42">
        <w:t xml:space="preserve"> (linear detrend).</w:t>
      </w:r>
    </w:p>
    <w:p w:rsidR="00324C42" w:rsidRDefault="00324C42" w:rsidP="00324C42">
      <w:pPr>
        <w:pStyle w:val="Heading3"/>
      </w:pPr>
      <w:bookmarkStart w:id="67" w:name="_Toc342690129"/>
      <w:r>
        <w:t>Kỹ thuật khử xu hướng tuyến tính</w:t>
      </w:r>
      <w:bookmarkEnd w:id="67"/>
    </w:p>
    <w:p w:rsidR="00FD5FA2" w:rsidRDefault="00324C42" w:rsidP="00324C42">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118" type="#_x0000_t75" style="width:185.85pt;height:44.35pt" o:ole="">
            <v:imagedata r:id="rId210" o:title=""/>
          </v:shape>
          <o:OLEObject Type="Embed" ProgID="Equation.DSMT4" ShapeID="_x0000_i1118" DrawAspect="Content" ObjectID="_1416436334" r:id="rId211"/>
        </w:object>
      </w:r>
    </w:p>
    <w:p w:rsidR="003305ED" w:rsidRPr="003305ED" w:rsidRDefault="003305ED" w:rsidP="008B4551">
      <w:r>
        <w:t xml:space="preserve">Trong đó </w:t>
      </w:r>
      <w:r>
        <w:rPr>
          <w:i/>
        </w:rPr>
        <w:t>n</w:t>
      </w:r>
      <w:r>
        <w:t xml:space="preserve"> là số giá trị quan sát của chuỗi thời gian, </w:t>
      </w:r>
      <w:r w:rsidRPr="003305ED">
        <w:rPr>
          <w:i/>
        </w:rPr>
        <w:t>Y</w:t>
      </w:r>
      <w:r w:rsidRPr="003305ED">
        <w:rPr>
          <w:i/>
          <w:vertAlign w:val="subscript"/>
        </w:rPr>
        <w:t>t</w:t>
      </w:r>
      <w:r w:rsidRPr="003305ED">
        <w:rPr>
          <w:i/>
        </w:rPr>
        <w:t xml:space="preserve"> </w:t>
      </w:r>
      <w:r>
        <w:t xml:space="preserve">là giá trị của chuỗi thời gian tại thời điểm </w:t>
      </w:r>
      <w:r w:rsidRPr="003305ED">
        <w:rPr>
          <w:i/>
        </w:rPr>
        <w:t>t</w:t>
      </w:r>
      <w:r>
        <w:t xml:space="preserve">. </w:t>
      </w:r>
    </w:p>
    <w:p w:rsidR="003305ED" w:rsidRDefault="005E0E25" w:rsidP="008B4551">
      <w:r>
        <w:t xml:space="preserve">Trong giải tính toán học, người ta đã chứng minh được rằng để hàm số </w:t>
      </w:r>
      <w:r w:rsidRPr="005E0E25">
        <w:rPr>
          <w:i/>
        </w:rPr>
        <w:t>E(a,b)</w:t>
      </w:r>
      <w:r>
        <w:t xml:space="preserve"> đạt giá trị cực tiểu thì </w:t>
      </w:r>
      <w:r w:rsidRPr="005E0E25">
        <w:rPr>
          <w:i/>
        </w:rPr>
        <w:t>a</w:t>
      </w:r>
      <w:r>
        <w:t xml:space="preserve"> và </w:t>
      </w:r>
      <w:r w:rsidRPr="005E0E25">
        <w:rPr>
          <w:i/>
        </w:rPr>
        <w:t>b</w:t>
      </w:r>
      <w:r>
        <w:t xml:space="preserve"> phải là nghiệm của hệ sau:</w:t>
      </w:r>
    </w:p>
    <w:p w:rsidR="005E0E25" w:rsidRDefault="00286B76" w:rsidP="003305ED">
      <w:pPr>
        <w:ind w:firstLine="720"/>
      </w:pPr>
      <w:r w:rsidRPr="00D065C8">
        <w:rPr>
          <w:position w:val="-64"/>
        </w:rPr>
        <w:object w:dxaOrig="7699" w:dyaOrig="1400">
          <v:shape id="_x0000_i1119" type="#_x0000_t75" style="width:405.2pt;height:96.3pt" o:ole="">
            <v:imagedata r:id="rId212" o:title=""/>
          </v:shape>
          <o:OLEObject Type="Embed" ProgID="Equation.DSMT4" ShapeID="_x0000_i1119" DrawAspect="Content" ObjectID="_1416436335" r:id="rId213"/>
        </w:object>
      </w:r>
      <w:r>
        <w:t xml:space="preserve">  </w:t>
      </w:r>
    </w:p>
    <w:p w:rsidR="00286B76" w:rsidRDefault="000A5139" w:rsidP="003305ED">
      <w:pPr>
        <w:ind w:firstLine="720"/>
        <w:rPr>
          <w:i/>
        </w:rPr>
      </w:pPr>
      <w:r w:rsidRPr="000A5139">
        <w:rPr>
          <w:position w:val="-4"/>
        </w:rPr>
        <w:object w:dxaOrig="180" w:dyaOrig="279">
          <v:shape id="_x0000_i1120" type="#_x0000_t75" style="width:9.2pt;height:14.25pt" o:ole="">
            <v:imagedata r:id="rId214" o:title=""/>
          </v:shape>
          <o:OLEObject Type="Embed" ProgID="Equation.DSMT4" ShapeID="_x0000_i1120" DrawAspect="Content" ObjectID="_1416436336" r:id="rId215"/>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121" type="#_x0000_t75" style="width:288.85pt;height:103pt" o:ole="">
            <v:imagedata r:id="rId216" o:title=""/>
          </v:shape>
          <o:OLEObject Type="Embed" ProgID="Equation.DSMT4" ShapeID="_x0000_i1121" DrawAspect="Content" ObjectID="_1416436337" r:id="rId217"/>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r w:rsidR="008B4551" w:rsidRPr="008B4551">
        <w:rPr>
          <w:i/>
        </w:rPr>
        <w:t>Y</w:t>
      </w:r>
      <w:r w:rsidR="008B4551" w:rsidRPr="008B4551">
        <w:rPr>
          <w:i/>
          <w:vertAlign w:val="subscript"/>
        </w:rPr>
        <w:t>t</w:t>
      </w:r>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8B4551">
      <w:pPr>
        <w:pStyle w:val="Heading3"/>
      </w:pPr>
      <w:bookmarkStart w:id="68" w:name="_Toc342690130"/>
      <w:r>
        <w:t>Kỹ thuật khử xu hướng bằng lấy hiệu</w:t>
      </w:r>
      <w:bookmarkEnd w:id="68"/>
    </w:p>
    <w:p w:rsidR="00475C0A" w:rsidRDefault="008B4551" w:rsidP="008B4551">
      <w:r>
        <w:t>Một phương pháp khác để khử đi tính xu hướng của chuỗi thời gian là phương pháp lấy hiệu</w:t>
      </w:r>
      <w:r w:rsidR="00475C0A">
        <w:t xml:space="preserve">. Với chuỗi thời gian </w:t>
      </w:r>
      <w:r w:rsidR="00475C0A" w:rsidRPr="00475C0A">
        <w:rPr>
          <w:i/>
        </w:rPr>
        <w:t>{Y</w:t>
      </w:r>
      <w:r w:rsidR="00475C0A" w:rsidRPr="00475C0A">
        <w:rPr>
          <w:i/>
          <w:vertAlign w:val="subscript"/>
        </w:rPr>
        <w:t>t</w:t>
      </w:r>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pPr>
        <w:rPr>
          <w:i/>
        </w:rPr>
      </w:pPr>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theo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Nếu ta biết được Y</w:t>
      </w:r>
      <w:r>
        <w:rPr>
          <w:vertAlign w:val="subscript"/>
        </w:rPr>
        <w:t>1</w:t>
      </w:r>
      <w:r>
        <w:t xml:space="preserve"> thì ta sẽ dễ dàng phục hồi lại toàn chuỗi </w:t>
      </w:r>
      <w:r w:rsidRPr="001E1648">
        <w:rPr>
          <w:i/>
        </w:rPr>
        <w:t>{Y</w:t>
      </w:r>
      <w:r w:rsidRPr="001E1648">
        <w:rPr>
          <w:i/>
          <w:vertAlign w:val="subscript"/>
        </w:rPr>
        <w:t>t</w:t>
      </w:r>
      <w:r w:rsidRPr="001E1648">
        <w:rPr>
          <w:i/>
        </w:rPr>
        <w:t>}</w:t>
      </w:r>
      <w:r>
        <w:rPr>
          <w:i/>
        </w:rPr>
        <w:t>.</w:t>
      </w:r>
    </w:p>
    <w:p w:rsidR="00A8743C" w:rsidRPr="00A8743C" w:rsidRDefault="00A8743C" w:rsidP="008B4551">
      <w:r>
        <w:object w:dxaOrig="10771" w:dyaOrig="8422">
          <v:shape id="_x0000_i1122" type="#_x0000_t75" style="width:6in;height:338.25pt" o:ole="">
            <v:imagedata r:id="rId218" o:title=""/>
          </v:shape>
          <o:OLEObject Type="Embed" ProgID="Visio.Drawing.11" ShapeID="_x0000_i1122" DrawAspect="Content" ObjectID="_1416436338" r:id="rId219"/>
        </w:object>
      </w:r>
    </w:p>
    <w:p w:rsidR="00037718" w:rsidRDefault="00037718" w:rsidP="00037718">
      <w:pPr>
        <w:pStyle w:val="Caption"/>
        <w:ind w:left="360" w:firstLine="72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1: (a) Chuỗi thời gian ban đầu. (b) Chuỗi thời gian sau khi khử xu hướng tuyến tính. (c) Chuỗi thời gian sau khi lấy hiệu.</w:t>
      </w:r>
    </w:p>
    <w:p w:rsidR="00FC6DA6" w:rsidRDefault="005B65B9" w:rsidP="00037718">
      <w:pPr>
        <w:pStyle w:val="Heading2"/>
      </w:pPr>
      <w:bookmarkStart w:id="69" w:name="_Toc342690131"/>
      <w:r>
        <w:t>KỸ</w:t>
      </w:r>
      <w:r w:rsidR="00AC5C18">
        <w:t xml:space="preserve"> THUẬT KHỬ TÍNH MÙA </w:t>
      </w:r>
      <w:r>
        <w:t>CHO CHUỖI THỜI GIAN</w:t>
      </w:r>
      <w:bookmarkEnd w:id="69"/>
    </w:p>
    <w:p w:rsidR="005B65B9" w:rsidRDefault="005B65B9" w:rsidP="005B65B9">
      <w:r>
        <w:t xml:space="preserve">Trong thực tế có rất nhiều chuỗi thời gian có tính mùa ví dụ như </w:t>
      </w:r>
      <w:r w:rsidR="00A4218A">
        <w:t>hằng</w:t>
      </w:r>
      <w:r w:rsidR="00AC5C18">
        <w:t xml:space="preserve"> năm </w:t>
      </w:r>
      <w:r>
        <w:t xml:space="preserve">doanh số bán hàng của một cửa hàng thực phẩm tăng cao trong các tháng 11, </w:t>
      </w:r>
      <w:r w:rsidR="00AC5C18">
        <w:t>12</w:t>
      </w:r>
      <w:r>
        <w:t>.</w:t>
      </w:r>
      <w:r w:rsidR="00AC5C18">
        <w:t xml:space="preserve"> Mạng neuron không có khả năng dự đoán tốt cho chuỗi thời gian có tính mùa nên cần phải khử mùa cho chuỗi thời gian trước khi sử dụng mạng neuron để dự báo. Có nhiều phương pháp khử mùa cho chuỗi thời gian, ở đây chúng tôi chọn hai phương pháp là </w:t>
      </w:r>
      <w:r w:rsidR="00AC5C18" w:rsidRPr="00AC5C18">
        <w:rPr>
          <w:i/>
        </w:rPr>
        <w:t>lấy hiệu theo mùa</w:t>
      </w:r>
      <w:r w:rsidR="00E925B6">
        <w:rPr>
          <w:i/>
        </w:rPr>
        <w:t xml:space="preserve"> </w:t>
      </w:r>
      <w:r w:rsidR="00E925B6">
        <w:t>(seasonal differencing)</w:t>
      </w:r>
      <w:r w:rsidR="00AC5C18">
        <w:t xml:space="preserve"> và </w:t>
      </w:r>
      <w:r w:rsidR="00AC5C18" w:rsidRPr="00AC5C18">
        <w:rPr>
          <w:i/>
        </w:rPr>
        <w:t>RTMA</w:t>
      </w:r>
      <w:r w:rsidR="00E925B6">
        <w:rPr>
          <w:i/>
        </w:rPr>
        <w:t xml:space="preserve"> </w:t>
      </w:r>
      <w:r w:rsidR="00E925B6">
        <w:t>(ratio to moving average) do tính hiệu quả và đơn giản cho việc phục hồi</w:t>
      </w:r>
      <w:r w:rsidR="00D91865">
        <w:t xml:space="preserve"> lại chuỗi ban đầu từ chuỗi đã khử mùa.</w:t>
      </w:r>
    </w:p>
    <w:p w:rsidR="00E925B6" w:rsidRDefault="00E925B6" w:rsidP="00E925B6">
      <w:pPr>
        <w:pStyle w:val="Heading3"/>
      </w:pPr>
      <w:bookmarkStart w:id="70" w:name="_Toc342690132"/>
      <w:r>
        <w:t>KỸ THUẬT LẤY HIỆU THEO MÙA</w:t>
      </w:r>
      <w:bookmarkEnd w:id="70"/>
    </w:p>
    <w:p w:rsidR="00E925B6" w:rsidRDefault="00E925B6" w:rsidP="00E925B6">
      <w:r>
        <w:t>Kỹ thuật này được sử dụng trong phương pháp luận Box-Jenkins và được đề cập trong [1]. Kỹ thuật này thực hiện</w:t>
      </w:r>
      <w:r w:rsidR="00D91865">
        <w:t xml:space="preserve"> việc biến đổi chuỗi thời gian </w:t>
      </w:r>
      <w:r w:rsidR="00D91865" w:rsidRPr="00D91865">
        <w:rPr>
          <w:i/>
        </w:rPr>
        <w:t>{Y</w:t>
      </w:r>
      <w:r w:rsidR="00D91865" w:rsidRPr="00D91865">
        <w:rPr>
          <w:i/>
          <w:vertAlign w:val="subscript"/>
        </w:rPr>
        <w:t>t</w:t>
      </w:r>
      <w:r w:rsidR="00D91865" w:rsidRPr="00D91865">
        <w:rPr>
          <w:i/>
        </w:rPr>
        <w:t>}</w:t>
      </w:r>
      <w:r w:rsidR="00D91865">
        <w:t xml:space="preserve"> thành chuỗi </w:t>
      </w:r>
      <w:r w:rsidR="00D91865" w:rsidRPr="00D91865">
        <w:rPr>
          <w:i/>
        </w:rPr>
        <w:t>{X</w:t>
      </w:r>
      <w:r w:rsidR="00D91865" w:rsidRPr="00D91865">
        <w:rPr>
          <w:i/>
          <w:vertAlign w:val="subscript"/>
        </w:rPr>
        <w:t>t</w:t>
      </w:r>
      <w:r w:rsidR="00D91865" w:rsidRPr="00D91865">
        <w:rPr>
          <w:i/>
        </w:rPr>
        <w:t>}</w:t>
      </w:r>
      <w:r w:rsidR="00D91865">
        <w:t xml:space="preserve"> như sau </w:t>
      </w:r>
      <w:r w:rsidR="00D91865" w:rsidRPr="00D91865">
        <w:rPr>
          <w:i/>
        </w:rPr>
        <w:lastRenderedPageBreak/>
        <w:t>X</w:t>
      </w:r>
      <w:r w:rsidR="00D91865" w:rsidRPr="00D91865">
        <w:rPr>
          <w:i/>
          <w:vertAlign w:val="subscript"/>
        </w:rPr>
        <w:t xml:space="preserve">t </w:t>
      </w:r>
      <w:r w:rsidR="00D91865" w:rsidRPr="00D91865">
        <w:rPr>
          <w:i/>
        </w:rPr>
        <w:t>= Y</w:t>
      </w:r>
      <w:r w:rsidR="00D91865" w:rsidRPr="00D91865">
        <w:rPr>
          <w:i/>
          <w:vertAlign w:val="subscript"/>
        </w:rPr>
        <w:t xml:space="preserve">t+s </w:t>
      </w:r>
      <w:r w:rsidR="00D91865" w:rsidRPr="00D91865">
        <w:rPr>
          <w:i/>
        </w:rPr>
        <w:t>- Y</w:t>
      </w:r>
      <w:r w:rsidR="00D91865" w:rsidRPr="00D91865">
        <w:rPr>
          <w:i/>
          <w:vertAlign w:val="subscript"/>
        </w:rPr>
        <w:t>t</w:t>
      </w:r>
      <w:r w:rsidR="00D91865">
        <w:t xml:space="preserve">, với </w:t>
      </w:r>
      <w:r w:rsidR="00D91865" w:rsidRPr="00D91865">
        <w:rPr>
          <w:i/>
        </w:rPr>
        <w:t>s</w:t>
      </w:r>
      <w:r w:rsidR="00D91865">
        <w:t xml:space="preserve"> là độ lớn một chu kỳ của chuỗi thời gian. Nếu chuỗi thời gian được quan sát theo đơn vị là tháng thì </w:t>
      </w:r>
      <w:r w:rsidR="00D91865" w:rsidRPr="00D91865">
        <w:rPr>
          <w:i/>
        </w:rPr>
        <w:t>s</w:t>
      </w:r>
      <w:r w:rsidR="00D91865">
        <w:t xml:space="preserve"> = 12, nếu chuỗi quan sát theo quý thì </w:t>
      </w:r>
      <w:r w:rsidR="00D91865">
        <w:rPr>
          <w:i/>
        </w:rPr>
        <w:t>s</w:t>
      </w:r>
      <w:r w:rsidR="00D91865">
        <w:t xml:space="preserve"> = 4.</w:t>
      </w:r>
    </w:p>
    <w:p w:rsidR="00D91865" w:rsidRDefault="00D91865" w:rsidP="00D91865">
      <w:pPr>
        <w:pStyle w:val="Heading3"/>
        <w:numPr>
          <w:ilvl w:val="2"/>
          <w:numId w:val="44"/>
        </w:numPr>
      </w:pPr>
      <w:bookmarkStart w:id="71" w:name="_Toc342690133"/>
      <w:r>
        <w:t>KỸ THUẬT KHỬ MÙA BẰNG RTMA</w:t>
      </w:r>
      <w:bookmarkEnd w:id="71"/>
    </w:p>
    <w:p w:rsidR="00D91865" w:rsidRDefault="00BC5715" w:rsidP="00D91865">
      <w:r>
        <w:t xml:space="preserve">Kỹ thuật này hay được </w:t>
      </w:r>
      <w:r w:rsidR="008B16BA">
        <w:t xml:space="preserve">đề cập trong [1].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
    <w:p w:rsidR="00323279" w:rsidRDefault="00323279" w:rsidP="00D91865">
      <w:r>
        <w:t>Giả sử ta có  một chuỗi thời gian quan sát theo tháng thì chỉ số mùa theo tháng sẽ được tính như sau: Bắt đầu từ tháng 7 của năm đầu tiên ta tính tổng di động 12 tháng cho từng th</w:t>
      </w:r>
      <w:r w:rsidR="00B66120">
        <w:t xml:space="preserve">áng. Với mỗi giá trị trong chuỗi tổng di động vừa tính ta cộng nó với giá trị kề sau và chia cho 24 để được chuỗi các giá trị </w:t>
      </w:r>
      <w:r w:rsidR="00B66120" w:rsidRPr="00B66120">
        <w:t>trung bình di động trung tâm</w:t>
      </w:r>
      <w:r w:rsidR="00B66120">
        <w:t xml:space="preserve"> cho các thời đoạn. Chia giá trị của các thời đoạn trong chuỗi thời gian với giá trị trung bình di động trung tâm tương ứng ta được một chuỗi các giá trị ước lượng chỉ số mùa cho các tháng. Vì ứng với mỗi tháng có nhiều giá trị ước lượng như vậy nên giá trị trung vị của các giá trị ước lượng sẽ là chỉ số tạm thời mùa cho tháng. 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
    <w:p w:rsidR="00154948" w:rsidRDefault="00154948" w:rsidP="00D91865">
      <w:r>
        <w:t>Để khử tính mùa trong chuỗi thời gian ta chỉ việc lấy giá trị của mỗi thời đoạn chia cho chỉ số mùa tương ứng của nó.</w:t>
      </w:r>
    </w:p>
    <w:p w:rsidR="00154948" w:rsidRDefault="00154948" w:rsidP="00D91865">
      <w:r>
        <w:object w:dxaOrig="9629" w:dyaOrig="8013">
          <v:shape id="_x0000_i1123" type="#_x0000_t75" style="width:453.75pt;height:377.6pt" o:ole="">
            <v:imagedata r:id="rId220" o:title=""/>
          </v:shape>
          <o:OLEObject Type="Embed" ProgID="Visio.Drawing.11" ShapeID="_x0000_i1123" DrawAspect="Content" ObjectID="_1416436339" r:id="rId221"/>
        </w:object>
      </w:r>
    </w:p>
    <w:p w:rsidR="00154948" w:rsidRDefault="00154948" w:rsidP="00154948">
      <w:pPr>
        <w:pStyle w:val="Caption"/>
        <w:ind w:left="360" w:firstLine="72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2: (a) Chuỗi thời gian ban đầu. (b) Chuỗi thời gian sau khi khử mùa bằng RTMA. (c) Chuỗi thời gian sau khi lấy hiệu theo mùa.</w:t>
      </w:r>
    </w:p>
    <w:p w:rsidR="00154948" w:rsidRDefault="00641C72" w:rsidP="00154948">
      <w:pPr>
        <w:pStyle w:val="Heading2"/>
      </w:pPr>
      <w:bookmarkStart w:id="72" w:name="_Toc342690134"/>
      <w:r>
        <w:t>MÔ HÌNH DỰ BÁO CHUỖI THỜI GIAN BẰNG MẠNG NEURON KẾT HỢP VỚI KHỬ MÙA VÀ KHỬ XU HƯỚNG.</w:t>
      </w:r>
      <w:bookmarkEnd w:id="72"/>
    </w:p>
    <w:p w:rsidR="00922711" w:rsidRPr="00922711" w:rsidRDefault="00922711" w:rsidP="00922711">
      <w:pPr>
        <w:pStyle w:val="Heading3"/>
      </w:pPr>
      <w:bookmarkStart w:id="73" w:name="_Toc342690135"/>
      <w:r>
        <w:t>Ý tưởng</w:t>
      </w:r>
      <w:bookmarkEnd w:id="73"/>
    </w:p>
    <w:p w:rsidR="00641C72" w:rsidRDefault="00413E8A" w:rsidP="00641C72">
      <w:r>
        <w:t>Mô hình mạng neuron nhân tạo kết hợp với khử mùa và khử xu hướng được xây dựng dựa theo ý tưởng</w:t>
      </w:r>
      <w:r w:rsidR="00922711">
        <w:t xml:space="preserve"> </w:t>
      </w:r>
      <w:r>
        <w:t xml:space="preserve">thay vì cho mạng neuron học trên trực tiếp trên bộ dữ liệu có tính mùa và tính xu hướng, ta sẽ tiến hành khử mùa và khử xu hướng trước, sau đó neuron sẽ học trên tập dữ liệu mới này. </w:t>
      </w:r>
      <w:r w:rsidR="00922711">
        <w:t>Trong bước dự báo, các giá trị dự báo do mạng neuron sinh ra sẽ được thêm vào tính mùa và tính xu hướng đã khử trước đó để cho ra kết quả dự báo sau cùng.</w:t>
      </w:r>
    </w:p>
    <w:p w:rsidR="0017197F" w:rsidRDefault="0017197F" w:rsidP="0017197F">
      <w:pPr>
        <w:pStyle w:val="Caption"/>
        <w:ind w:left="360"/>
        <w:rPr>
          <w:b w:val="0"/>
          <w:sz w:val="26"/>
          <w:szCs w:val="26"/>
        </w:rPr>
      </w:pPr>
      <w:r>
        <w:object w:dxaOrig="13944" w:dyaOrig="2949">
          <v:shape id="_x0000_i1124" type="#_x0000_t75" style="width:466.35pt;height:128.1pt" o:ole="">
            <v:imagedata r:id="rId222" o:title=""/>
          </v:shape>
          <o:OLEObject Type="Embed" ProgID="Visio.Drawing.11" ShapeID="_x0000_i1124" DrawAspect="Content" ObjectID="_1416436340" r:id="rId223"/>
        </w:object>
      </w:r>
      <w:r w:rsidRPr="0017197F">
        <w:rPr>
          <w:b w:val="0"/>
          <w:sz w:val="26"/>
          <w:szCs w:val="26"/>
        </w:rPr>
        <w:t xml:space="preserve"> </w:t>
      </w:r>
    </w:p>
    <w:p w:rsidR="0017197F" w:rsidRDefault="0017197F" w:rsidP="0017197F">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3: Mô hình mạng neuron nhân tạo kết hợp với khử mùa và xu hướng.</w:t>
      </w:r>
    </w:p>
    <w:p w:rsidR="0017197F" w:rsidRDefault="0017197F" w:rsidP="00641C72"/>
    <w:p w:rsidR="00922711" w:rsidRDefault="00922711" w:rsidP="00922711">
      <w:pPr>
        <w:pStyle w:val="Heading3"/>
      </w:pPr>
      <w:bookmarkStart w:id="74" w:name="_Toc342690136"/>
      <w:r>
        <w:t>Hiện thực.</w:t>
      </w:r>
      <w:bookmarkEnd w:id="74"/>
    </w:p>
    <w:p w:rsidR="00922711" w:rsidRDefault="00922711" w:rsidP="00922711">
      <w:r>
        <w:t>Chúng tôi hiện thực mô hình trên bằng ngôn ngữ lập trình C#, trên nền .NET framework 4.0 với bộ  hỗ trợ lập trình Visual C# 2010 express. Chương trình gồm có các module chính sau</w:t>
      </w:r>
      <w:r w:rsidR="0017197F">
        <w:t>:</w:t>
      </w:r>
    </w:p>
    <w:p w:rsidR="0017197F" w:rsidRDefault="0017197F" w:rsidP="00922711">
      <w:r w:rsidRPr="003F3F09">
        <w:rPr>
          <w:b/>
        </w:rPr>
        <w:t>Module đọc và biểu diễn dữ liệu</w:t>
      </w:r>
      <w:r w:rsidR="00ED5377">
        <w:t>: Module này thực hiện đọc dữ liệu từ file với định dạng như hình dưới và biễu diễn dữ liệu cho người dùng bằng đồ thị trực quan. Module này còn có chức năng tính và biểu diễn hàm tự tương quan của chuỗi thời gia</w:t>
      </w:r>
      <w:r w:rsidR="003F3F09">
        <w:t>n bằng đồ thị để hỗ trợ người dù</w:t>
      </w:r>
      <w:r w:rsidR="00ED5377">
        <w:t>ng xác định các thành phần trong chuỗi thời gian.</w:t>
      </w:r>
      <w:r w:rsidR="003F3F09">
        <w:t xml:space="preserve"> File chứa dữ liệu có định dạng gồm một hoặc nhiều cột các số, nếu file có nhiều cột số thì các số ở các cột khác nhau trong cùng một hang phân cách nhau bởi dấu “,” hoặc ký tự trống.</w:t>
      </w:r>
    </w:p>
    <w:p w:rsidR="00BA56BD" w:rsidRDefault="00BA56BD" w:rsidP="00922711"/>
    <w:p w:rsidR="00BA56BD" w:rsidRDefault="003F3F09" w:rsidP="00922711">
      <w:r>
        <w:rPr>
          <w:noProof/>
        </w:rPr>
        <w:lastRenderedPageBreak/>
        <w:drawing>
          <wp:inline distT="0" distB="0" distL="0" distR="0" wp14:anchorId="702B2D32" wp14:editId="4371B9FF">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3F3F09" w:rsidP="003F3F09">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4: Định dạng của file dữ liệu.</w:t>
      </w:r>
    </w:p>
    <w:p w:rsidR="00BA56BD" w:rsidRDefault="00BA56BD" w:rsidP="00922711">
      <w:r>
        <w:rPr>
          <w:noProof/>
        </w:rPr>
        <w:drawing>
          <wp:inline distT="0" distB="0" distL="0" distR="0" wp14:anchorId="7CF93596" wp14:editId="7F89C668">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BA56BD" w:rsidRDefault="00BA56BD" w:rsidP="00BA56BD">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sidR="003F3F09">
        <w:rPr>
          <w:b w:val="0"/>
          <w:sz w:val="26"/>
          <w:szCs w:val="26"/>
        </w:rPr>
        <w:t>5</w:t>
      </w:r>
      <w:r>
        <w:rPr>
          <w:b w:val="0"/>
          <w:sz w:val="26"/>
          <w:szCs w:val="26"/>
        </w:rPr>
        <w:t>: Đồ thị của chuỗi thời gian được biểu diễn bởi module đọc và biễu diễn dữ liệu.</w:t>
      </w:r>
    </w:p>
    <w:p w:rsidR="003F3F09" w:rsidRPr="003F3F09" w:rsidRDefault="003F3F09" w:rsidP="003F3F09"/>
    <w:p w:rsidR="003F3F09" w:rsidRPr="003F3F09" w:rsidRDefault="003F3F09" w:rsidP="003F3F09">
      <w:r>
        <w:rPr>
          <w:noProof/>
        </w:rPr>
        <w:lastRenderedPageBreak/>
        <w:drawing>
          <wp:inline distT="0" distB="0" distL="0" distR="0" wp14:anchorId="638D7AD7" wp14:editId="45AE7C12">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3F3F09" w:rsidP="003F3F09">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6: Hàm tự tương quan của chuỗi thời gian được biểu diễn bởi module đọc và biễu diễn dữ liệu.</w:t>
      </w:r>
    </w:p>
    <w:p w:rsidR="00ED5377" w:rsidRDefault="00ED5377" w:rsidP="00922711">
      <w:r w:rsidRPr="003F3F09">
        <w:rPr>
          <w:b/>
        </w:rPr>
        <w:t>Module khử mùa và khử xu hướng</w:t>
      </w:r>
      <w:r>
        <w:t xml:space="preserve">: Module này có nhiệm vụ khử tính mùa và tính xu hướng </w:t>
      </w:r>
      <w:r w:rsidR="00575938">
        <w:t xml:space="preserve">khỏi một chuỗi thời gian để đưa vào mạng neuron </w:t>
      </w:r>
      <w:r w:rsidR="001251F8">
        <w:t>đồng thời thê</w:t>
      </w:r>
      <w:r w:rsidR="00575938">
        <w:t xml:space="preserve">m thành phần mùa và xu hướng vào chuỗi dự báo của mạng neuron để đưa ra giá trị dự báo sau cùng. </w:t>
      </w:r>
      <w:r>
        <w:t>Chúng tôi hiện thực</w:t>
      </w:r>
      <w:r w:rsidR="00DF25F4">
        <w:t xml:space="preserve"> hết 4</w:t>
      </w:r>
      <w:r w:rsidR="00575938">
        <w:t xml:space="preserve"> giải thu</w:t>
      </w:r>
      <w:r w:rsidR="00DF25F4">
        <w:t>ật khử mùa và khử xu hướng đã nê</w:t>
      </w:r>
      <w:r w:rsidR="00575938">
        <w:t>u ở trên trong module này và cho phép người dùng chọn phương pháp phù hợp với dữ liệu của mình.</w:t>
      </w:r>
    </w:p>
    <w:p w:rsidR="00DF25F4" w:rsidRDefault="00DF25F4" w:rsidP="00922711">
      <w:r w:rsidRPr="003F3F09">
        <w:rPr>
          <w:b/>
        </w:rPr>
        <w:t>Module mạng neuron</w:t>
      </w:r>
      <w:r>
        <w:t>: là module thực hiện chức năng của mạng neuron trong mô hình</w:t>
      </w:r>
      <w:r w:rsidR="001251F8">
        <w:t xml:space="preserve"> là học và sinh ra dự báo</w:t>
      </w:r>
      <w:r>
        <w:t>.</w:t>
      </w:r>
      <w:r w:rsidR="005C0ED1">
        <w:t xml:space="preserve"> Mô hình mạng được hiện thực là mô hình mạng truyền thẳng gồm ba lớp với một đơn vị đầu ra</w:t>
      </w:r>
      <w:r w:rsidR="00C01939">
        <w:t>. Số lượng đơn vị ở tầng xuất và tầng ẩn do người dùng tùy chọn. Các giá trị đầu vào của mạng là các giá trị chuỗi thời gian ở các thời đoạn trước.</w:t>
      </w:r>
      <w:r w:rsidR="006E72D9">
        <w:t xml:space="preserve"> Hàm kích hoạt được sử dụng ở tầng ẩn và tầng xuất là hàm Sigmoid, hàm kích hoạt ở tầng nhập là hàm đồng nhất.</w:t>
      </w:r>
      <w:r w:rsidR="005C0ED1">
        <w:t xml:space="preserve"> </w:t>
      </w:r>
      <w:r>
        <w:t xml:space="preserve">Ở đây chúng tôi hiện thực cả hai giải </w:t>
      </w:r>
      <w:r>
        <w:lastRenderedPageBreak/>
        <w:t>thuật huấn luyên mạng là lan truyền ngược và RPROP. Chương trình cho phép người dùng lựa chọn giải thuật để huấn luyện mạng. Điều kiện dừng của quá trình học được xác định bởi hai thông số: số epoch tối đa và độ lệch sai số</w:t>
      </w:r>
      <w:r w:rsidR="00E24F79">
        <w:t xml:space="preserve">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w:t>
      </w:r>
      <w:r w:rsidR="005524C7">
        <w:t xml:space="preserve"> điều đó có nghĩa là việc học</w:t>
      </w:r>
      <w:r w:rsidR="00E23813">
        <w:t xml:space="preserve"> tiếp không cải thiện được hàm sai số một cách đáng kể, quá trình học sẽ</w:t>
      </w:r>
      <w:r w:rsidR="00E24F79">
        <w:t xml:space="preserve"> dừng</w:t>
      </w:r>
      <w:r w:rsidR="00E23813">
        <w:t xml:space="preserve">. Việc chọn điều kiện dừng như thế sẽ giúp người dùng chủ động trong việc </w:t>
      </w:r>
      <w:r w:rsidR="00E562CE">
        <w:t>kiểm soát quá trình học và tránh hiện tượng quá khớp. Ban đầu</w:t>
      </w:r>
      <w:r w:rsidR="006102A5">
        <w:t xml:space="preserve"> người dùng nên chọn số epoch tối đa nhỏ và độ lệch sai số tối thiểu lớn để quá trình học dừng sau một số ít epoch. Mạng vừa học xong sẽ được kiểm tra, nếu sai số dự báo quá lớn thì người dùng tăng số epoch tối đa và giảm độ lệch sai số tối thiểu rồi học tiếp.</w:t>
      </w:r>
    </w:p>
    <w:p w:rsidR="005C0ED1" w:rsidRDefault="005C0ED1" w:rsidP="00922711">
      <w:r w:rsidRPr="003F3F09">
        <w:rPr>
          <w:b/>
        </w:rPr>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Module này được hiện thực theo hai công thức sau:</w:t>
      </w:r>
    </w:p>
    <w:p w:rsidR="00547417" w:rsidRDefault="00547417" w:rsidP="00547417">
      <w:pPr>
        <w:autoSpaceDE w:val="0"/>
        <w:autoSpaceDN w:val="0"/>
        <w:adjustRightInd w:val="0"/>
        <w:spacing w:before="0" w:line="240" w:lineRule="auto"/>
        <w:jc w:val="left"/>
        <w:rPr>
          <w:i/>
          <w:szCs w:val="26"/>
        </w:rPr>
      </w:pPr>
      <w:r w:rsidRPr="00547417">
        <w:rPr>
          <w:i/>
          <w:szCs w:val="26"/>
        </w:rPr>
        <w:t>scaleValue = (value - minValue) / (maxValue - minValue) *</w:t>
      </w:r>
      <w:r>
        <w:rPr>
          <w:i/>
          <w:szCs w:val="26"/>
        </w:rPr>
        <w:t xml:space="preserve"> (0.9999 - (0.0001)) + (0.0001)</w:t>
      </w:r>
    </w:p>
    <w:p w:rsidR="00547417" w:rsidRDefault="00547417" w:rsidP="00547417">
      <w:pPr>
        <w:autoSpaceDE w:val="0"/>
        <w:autoSpaceDN w:val="0"/>
        <w:adjustRightInd w:val="0"/>
        <w:spacing w:before="0" w:line="240" w:lineRule="auto"/>
        <w:jc w:val="left"/>
        <w:rPr>
          <w:i/>
          <w:szCs w:val="26"/>
        </w:rPr>
      </w:pPr>
    </w:p>
    <w:p w:rsidR="00547417" w:rsidRPr="00EE6BEC" w:rsidRDefault="00EE6BEC" w:rsidP="00547417">
      <w:pPr>
        <w:autoSpaceDE w:val="0"/>
        <w:autoSpaceDN w:val="0"/>
        <w:adjustRightInd w:val="0"/>
        <w:spacing w:before="0" w:line="240" w:lineRule="auto"/>
        <w:jc w:val="left"/>
      </w:pPr>
      <w:r>
        <w:rPr>
          <w:i/>
          <w:szCs w:val="26"/>
        </w:rPr>
        <w:t>v</w:t>
      </w:r>
      <w:r w:rsidR="00547417" w:rsidRPr="00547417">
        <w:rPr>
          <w:i/>
          <w:szCs w:val="26"/>
        </w:rPr>
        <w:t>alue = (</w:t>
      </w:r>
      <w:r>
        <w:rPr>
          <w:i/>
          <w:szCs w:val="26"/>
        </w:rPr>
        <w:t>Scalevalue – 0.0001) / (0.9999 – 0.0001</w:t>
      </w:r>
      <w:r w:rsidR="00547417" w:rsidRPr="00547417">
        <w:rPr>
          <w:i/>
          <w:szCs w:val="26"/>
        </w:rPr>
        <w:t>) *</w:t>
      </w:r>
      <w:r>
        <w:rPr>
          <w:i/>
          <w:szCs w:val="26"/>
        </w:rPr>
        <w:t xml:space="preserve"> (maxValue - minValue) + minValue</w:t>
      </w:r>
    </w:p>
    <w:p w:rsidR="00547417" w:rsidRPr="00EE6BEC" w:rsidRDefault="00547417" w:rsidP="00547417">
      <w:pPr>
        <w:autoSpaceDE w:val="0"/>
        <w:autoSpaceDN w:val="0"/>
        <w:adjustRightInd w:val="0"/>
        <w:spacing w:before="0" w:line="240" w:lineRule="auto"/>
        <w:jc w:val="left"/>
      </w:pPr>
      <w:r>
        <w:t>Trong đó: scale</w:t>
      </w:r>
      <w:r w:rsidR="00EE6BEC">
        <w:t xml:space="preserve">Value là giá trị biến đổi nằm trong khoảng (0,1), value là giá trị nằm trong khoảng xác định </w:t>
      </w:r>
      <w:r w:rsidR="00EE6BEC" w:rsidRPr="00EE6BEC">
        <w:rPr>
          <w:i/>
        </w:rPr>
        <w:t>(minValue, maxValue)</w:t>
      </w:r>
      <w:r w:rsidR="00EE6BEC">
        <w:t>. Các thông số minValue và maxValue là cận dưới và cận trên của các giá trị trong chuỗi thời gian. Hai thông số này được chọn bởi người dùng tùy theo từng từng chuỗi thời gian.</w:t>
      </w:r>
    </w:p>
    <w:p w:rsidR="00547417" w:rsidRDefault="00547417" w:rsidP="00922711"/>
    <w:p w:rsidR="00575938" w:rsidRPr="00922711" w:rsidRDefault="00575938" w:rsidP="00922711"/>
    <w:p w:rsidR="005E3715" w:rsidRDefault="005F1B9A" w:rsidP="005F1B9A">
      <w:pPr>
        <w:pStyle w:val="Heading1"/>
      </w:pPr>
      <w:r>
        <w:lastRenderedPageBreak/>
        <w:br/>
      </w:r>
      <w:bookmarkStart w:id="75" w:name="_Toc342690137"/>
      <w:r>
        <w:t>MÔ HÌNH LAI GIỮA MẠNG NEURON VÀ KĨ THUẬT LÀM TRƠN LŨY THỪA</w:t>
      </w:r>
      <w:bookmarkEnd w:id="75"/>
    </w:p>
    <w:p w:rsidR="00D67538" w:rsidRDefault="00CA3021" w:rsidP="00D67538">
      <w:pPr>
        <w:pStyle w:val="Heading2"/>
      </w:pPr>
      <w:bookmarkStart w:id="76" w:name="_Toc342690138"/>
      <w:r>
        <w:t>KỸ</w:t>
      </w:r>
      <w:r w:rsidR="00D67538">
        <w:t xml:space="preserve"> THUẬT LÀM TRƠN LŨY THỪA</w:t>
      </w:r>
      <w:bookmarkEnd w:id="76"/>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244066">
      <w:pPr>
        <w:pStyle w:val="Heading3"/>
      </w:pPr>
      <w:bookmarkStart w:id="77" w:name="_Toc342690139"/>
      <w:r>
        <w:t>Kỹ</w:t>
      </w:r>
      <w:r w:rsidR="00244066">
        <w:t xml:space="preserve"> thuật làm trơn lũy thừa giản đơn (Simple Exponential Smoothing)</w:t>
      </w:r>
      <w:bookmarkEnd w:id="77"/>
    </w:p>
    <w:p w:rsidR="00244066" w:rsidRDefault="00244066" w:rsidP="00244066">
      <w:r>
        <w:t>Trong kĩ thuật này, giá trị ước lư</w:t>
      </w:r>
      <w:r w:rsidR="00387ABB">
        <w:t>ợng mới sẽ được tính theo công thức:</w:t>
      </w:r>
    </w:p>
    <w:p w:rsidR="00387ABB" w:rsidRPr="00434063" w:rsidRDefault="00A4218A"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1)</w:t>
      </w:r>
    </w:p>
    <w:p w:rsidR="00387ABB" w:rsidRDefault="00387ABB" w:rsidP="00387ABB">
      <w:pPr>
        <w:rPr>
          <w:rFonts w:eastAsiaTheme="minorEastAsia"/>
        </w:rPr>
      </w:pPr>
      <w:r>
        <w:rPr>
          <w:rFonts w:eastAsiaTheme="minorEastAsia"/>
        </w:rPr>
        <w:t xml:space="preserve">Với α được gọi là hệ số làm trơn (0 &lt; α &lt; 1). </w:t>
      </w:r>
    </w:p>
    <w:p w:rsidR="00387ABB" w:rsidRDefault="00387ABB" w:rsidP="00244066">
      <w:r>
        <w:t>Đây là hiện thực giản đơn nhất trong các phương pháp làm trơn dữ liệu. Từ công thức (1) ta có thể biến đổi thành:</w:t>
      </w:r>
    </w:p>
    <w:p w:rsidR="00387ABB" w:rsidRPr="00387ABB" w:rsidRDefault="00A4218A"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A4218A" w:rsidP="00387ABB">
      <w:pPr>
        <w:pStyle w:val="ListParagraph"/>
        <w:numPr>
          <w:ilvl w:val="0"/>
          <w:numId w:val="43"/>
        </w:numPr>
        <w:ind w:left="1440"/>
        <w:rPr>
          <w:rFonts w:ascii="Times New Roman" w:eastAsiaTheme="minorEastAsia" w:hAnsi="Times New Roman"/>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r>
        <w:t xml:space="preserve">Vì thế kĩ thuật này mới được gọi là kĩ thuật làm trơn lũy thừa. Đối với giá trị </w:t>
      </w:r>
      <w:r w:rsidRPr="00387ABB">
        <w:rPr>
          <w:rFonts w:eastAsiaTheme="minorEastAsia"/>
        </w:rPr>
        <w:t>α ta hoàn toàn có thể ước lượng bằng cách sử dụng các phương pháp ước lượng tối thiểu SSE, MSE, MAE, …</w:t>
      </w:r>
    </w:p>
    <w:p w:rsidR="00387ABB" w:rsidRDefault="00387ABB" w:rsidP="00387ABB">
      <w:pPr>
        <w:pStyle w:val="Heading3"/>
        <w:rPr>
          <w:rFonts w:eastAsiaTheme="minorEastAsia"/>
        </w:rPr>
      </w:pPr>
      <w:bookmarkStart w:id="78" w:name="_Toc342690140"/>
      <w:r>
        <w:rPr>
          <w:rFonts w:eastAsiaTheme="minorEastAsia"/>
        </w:rPr>
        <w:t>Kĩ thuật làm trơn lũy thừa Holt</w:t>
      </w:r>
      <w:bookmarkEnd w:id="78"/>
    </w:p>
    <w:p w:rsidR="00387ABB" w:rsidRDefault="00387ABB" w:rsidP="00387ABB">
      <w:r>
        <w:t xml:space="preserve">Đối với dự liệu chuỗi thời gian có tính xu hướng rõ rệt, việc sử dụng kĩ thuật làm trơn giản đơn không còn hiệu quả. Vì thế, một kĩ thuật cải tiến đã được sử dụng đó là kĩ thuật làm trơn Holt. Trong kĩ thuật này, dữ liệu chuỗi thời gian được tách thành hai </w:t>
      </w:r>
      <w:r>
        <w:lastRenderedPageBreak/>
        <w:t>thành phần là thành phần bậc (level) và thành phần xu hướng (trend), khi đó giá trị Y tại thời điểm (t+p) sẽ được ước lượng bởi</w:t>
      </w:r>
    </w:p>
    <w:p w:rsidR="00387ABB" w:rsidRPr="00313861" w:rsidRDefault="00A4218A"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Trong đó, L</w:t>
      </w:r>
      <w:r>
        <w:rPr>
          <w:vertAlign w:val="subscript"/>
        </w:rPr>
        <w:t>t</w:t>
      </w:r>
      <w:r>
        <w:t xml:space="preserve"> và T</w:t>
      </w:r>
      <w:r>
        <w:rPr>
          <w:vertAlign w:val="subscript"/>
        </w:rPr>
        <w:t>t</w:t>
      </w:r>
      <w:r>
        <w:t xml:space="preserve"> là hai thành phần bấc và xu hướng được ước lượng như sau:</w:t>
      </w:r>
    </w:p>
    <w:p w:rsidR="00387ABB" w:rsidRPr="00720FCC" w:rsidRDefault="00A4218A"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A4218A"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Đây chính là một sự mở rộng từ kĩ thuật làm trơn giản đơn nếu cho thành phần xu phướng trong dữ liệu bằng 0.</w:t>
      </w:r>
    </w:p>
    <w:p w:rsidR="00387ABB" w:rsidRDefault="00387ABB" w:rsidP="00387ABB">
      <w:pPr>
        <w:pStyle w:val="Heading3"/>
        <w:rPr>
          <w:rFonts w:eastAsiaTheme="minorEastAsia"/>
        </w:rPr>
      </w:pPr>
      <w:bookmarkStart w:id="79" w:name="_Toc342690141"/>
      <w:r>
        <w:rPr>
          <w:rFonts w:eastAsiaTheme="minorEastAsia"/>
        </w:rPr>
        <w:t>Kĩ thuật làm trơn lũy thừa Winter</w:t>
      </w:r>
      <w:bookmarkEnd w:id="79"/>
    </w:p>
    <w:p w:rsidR="00387ABB" w:rsidRDefault="00387ABB" w:rsidP="00387ABB">
      <w:r>
        <w:t>Đặc biệt, đối với dữ liệu chuỗi thời gian có tính mùa (seasonal), một phương pháp được sử dụng là kĩ thuật làm trơn Winter. Kĩ thuật này có hai mô hình hiện thực: mô hình nhân (multiplicative) và mô hình cộng (addictive). Công thức cho từng mô hình này như sau:</w:t>
      </w:r>
    </w:p>
    <w:p w:rsidR="00387ABB" w:rsidRDefault="00387ABB" w:rsidP="00387ABB">
      <w:r>
        <w:t>Mô hình nhân: thành phần mùa được xem là một thành phần nhân trong dữ liệu</w:t>
      </w:r>
    </w:p>
    <w:p w:rsidR="00387ABB" w:rsidRDefault="00A4218A"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A4218A"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A4218A"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A4218A"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t>Mô hình cộng: thành phần mùa được xem là một thành phần cộng trong dữ liệu</w:t>
      </w:r>
    </w:p>
    <w:p w:rsidR="00387ABB" w:rsidRDefault="00A4218A"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A4218A"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A4218A"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A4218A"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lastRenderedPageBreak/>
        <w:t xml:space="preserve">Trong đó: </w:t>
      </w:r>
    </w:p>
    <w:p w:rsidR="00387ABB" w:rsidRDefault="00387ABB" w:rsidP="00387ABB">
      <w:pPr>
        <w:rPr>
          <w:rFonts w:eastAsiaTheme="minorEastAsia"/>
        </w:rPr>
      </w:pPr>
      <w:r>
        <w:rPr>
          <w:rFonts w:eastAsiaTheme="minorEastAsia"/>
        </w:rPr>
        <w:t>L,T, S lần lượt là các thành phần bậc, xu hướng, mùa của chuỗi thời gian.</w:t>
      </w:r>
    </w:p>
    <w:p w:rsidR="00387ABB" w:rsidRDefault="00387ABB" w:rsidP="00387ABB">
      <w:pPr>
        <w:rPr>
          <w:rFonts w:eastAsiaTheme="minorEastAsia"/>
        </w:rPr>
      </w:pPr>
      <w:r>
        <w:rPr>
          <w:rFonts w:eastAsiaTheme="minorEastAsia"/>
        </w:rPr>
        <w:t>α,β,γ là các hệ số làm trơn (0 ≤ α,β,γ ≤1) tương ứng với các thành phần L, T, S</w:t>
      </w:r>
    </w:p>
    <w:p w:rsidR="00387ABB" w:rsidRDefault="00387ABB" w:rsidP="00387ABB">
      <w:r>
        <w:t>Nếu hệ số γ trên bằng 0, nghĩa là thành phần mùa không tồn tại trong dữ liệu, kĩ thuật này trở thành kĩ thuật làm trơn Holt. Nếu hệ số β cũng bằng 0, mô hình này trở thành mô hình làm trơn lũy thừa giản đơn. Như vậy, đây chính là kĩ thuật tổng quát nhất trong 3 kĩ thuật (giải quyết trọn vẹn cho ba kiểu dữ liệu).</w:t>
      </w:r>
    </w:p>
    <w:p w:rsidR="00387ABB" w:rsidRPr="00387ABB" w:rsidRDefault="00387ABB" w:rsidP="00387ABB">
      <w:pPr>
        <w:rPr>
          <w:rFonts w:eastAsiaTheme="minorEastAsia"/>
        </w:rPr>
      </w:pPr>
    </w:p>
    <w:p w:rsidR="00D67538" w:rsidRDefault="00D67538" w:rsidP="00D67538">
      <w:pPr>
        <w:pStyle w:val="Heading2"/>
      </w:pPr>
      <w:bookmarkStart w:id="80" w:name="_Toc342690142"/>
      <w:r>
        <w:t>MÔ HÌNH LAI GIỮA MẠNG NEURON VÀ KĨ THUẬT LÀM TRƠN LŨY THỪA</w:t>
      </w:r>
      <w:bookmarkEnd w:id="80"/>
    </w:p>
    <w:p w:rsidR="00461B7E" w:rsidRDefault="00461B7E" w:rsidP="00461B7E">
      <w:pPr>
        <w:pStyle w:val="Heading3"/>
      </w:pPr>
      <w:r>
        <w:t>Ý tưởng</w:t>
      </w:r>
    </w:p>
    <w:p w:rsidR="001B1608" w:rsidRDefault="001573A2" w:rsidP="001573A2">
      <w:r>
        <w:t>Dữ liệu chuỗi thời gian, đặc biệt là dữ liệu chuỗi thời gian có tính mùa và xu hướng rõ rệt thì kĩ thuật làm trơn lũy thừa xử lí khá tốt và cho kết quả với độ sai số nhỏ. Tuy nhiên trong trường hợp thành phần ngoại lai của chuỗi dữ liệu chiếm nhiều thì mô hình neuron networ</w:t>
      </w:r>
      <w:r w:rsidR="001B1608">
        <w:t>k lại xử lí tốt hơn</w:t>
      </w:r>
      <w:r>
        <w:t>. Vì thế, để cải tiến hiệu suất của dự báo, một mô hình mới, mô hình lai (hybrid) giữa mô hình Neuron Network và kĩ thuật làm trơn lũy thừa được đưa ra.</w:t>
      </w:r>
    </w:p>
    <w:p w:rsidR="001573A2" w:rsidRDefault="001573A2" w:rsidP="001573A2">
      <w:r>
        <w:t xml:space="preserve"> Cấu trúc mô hình được mô tả ở hình bên dưới:</w:t>
      </w:r>
    </w:p>
    <w:p w:rsidR="001573A2" w:rsidRDefault="001573A2" w:rsidP="001573A2">
      <w:r>
        <w:rPr>
          <w:noProof/>
        </w:rPr>
        <w:lastRenderedPageBreak/>
        <w:drawing>
          <wp:inline distT="0" distB="0" distL="0" distR="0" wp14:anchorId="51DAA2F1" wp14:editId="4BA9E0AD">
            <wp:extent cx="5760720" cy="240768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227">
                      <a:extLst>
                        <a:ext uri="{28A0092B-C50C-407E-A947-70E740481C1C}">
                          <a14:useLocalDpi xmlns:a14="http://schemas.microsoft.com/office/drawing/2010/main" val="0"/>
                        </a:ext>
                      </a:extLst>
                    </a:blip>
                    <a:stretch>
                      <a:fillRect/>
                    </a:stretch>
                  </pic:blipFill>
                  <pic:spPr>
                    <a:xfrm>
                      <a:off x="0" y="0"/>
                      <a:ext cx="5760720" cy="2407686"/>
                    </a:xfrm>
                    <a:prstGeom prst="rect">
                      <a:avLst/>
                    </a:prstGeom>
                  </pic:spPr>
                </pic:pic>
              </a:graphicData>
            </a:graphic>
          </wp:inline>
        </w:drawing>
      </w:r>
      <w:r w:rsidRPr="001573A2">
        <w:t xml:space="preserve"> </w:t>
      </w:r>
      <w:r>
        <w:t>Mô hình lai gồm ba phần tách biệt: Neuron Network, Exponential Smoothing và Hybrid. Trong đó, hai thành phần Neuron Network và Exponential Smoothing là hai thành hoàn toàn độc lập nhau. Mỗi thành phần sẽ được huấn luyện trên cùng một tập dữ liệu (tìm các trọng số giữa các perceptrons và bias tương ứng của chúng đối với mô hình Neuron Network và tìm ba hệ số α,β,γ đối với mô hình Exponential Smoothing). Sau đó, cả hai mô hình này sẽ truyền toàn bộ các kết quả dự báo của mình cho mô hình Hybrid, tại đây sẽ cho ra kết quả cuối cùng bằng cách kết hợp hai kết quả từ Neuron Network và Exponential Smoothing theo công thức:</w:t>
      </w:r>
    </w:p>
    <w:p w:rsidR="001573A2" w:rsidRPr="00790559" w:rsidRDefault="00A4218A" w:rsidP="001573A2">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αY</m:t>
              </m:r>
            </m:e>
            <m:sub>
              <m:r>
                <w:rPr>
                  <w:rFonts w:ascii="Cambria Math" w:hAnsi="Cambria Math"/>
                </w:rPr>
                <m:t>NN</m:t>
              </m:r>
            </m:sub>
          </m:sSub>
          <m:r>
            <w:rPr>
              <w:rFonts w:ascii="Cambria Math" w:hAnsi="Cambria Math"/>
            </w:rPr>
            <m:t>+(1-α)</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573A2" w:rsidRDefault="001573A2" w:rsidP="001573A2">
      <w:pPr>
        <w:rPr>
          <w:rFonts w:eastAsiaTheme="minorEastAsia"/>
        </w:rPr>
      </w:pPr>
      <w:r>
        <w:rPr>
          <w:rFonts w:eastAsiaTheme="minorEastAsia"/>
        </w:rPr>
        <w:t>Trong đó, α được gọi là hệ số lai (0 ≤  α ≤ 1). Nếu α bằng 0, nghĩa là kết quả dự đoán bằng kĩ thuật làm trơn lũy thừa là tốt nhất, nếu α bằng 1, nghĩa là kết quả dự đoán bằng mô hình Neuron Network là tốt nhấ</w:t>
      </w:r>
      <w:r w:rsidR="001B1608">
        <w:rPr>
          <w:rFonts w:eastAsiaTheme="minorEastAsia"/>
        </w:rPr>
        <w:t>t.</w:t>
      </w:r>
    </w:p>
    <w:p w:rsidR="001B1608" w:rsidRDefault="001B1608" w:rsidP="001B1608">
      <w:pPr>
        <w:pStyle w:val="Heading3"/>
      </w:pPr>
      <w:r>
        <w:t>Hiện thực</w:t>
      </w:r>
    </w:p>
    <w:p w:rsidR="001B1608" w:rsidRDefault="001B1608" w:rsidP="001B1608">
      <w:r>
        <w:t>Chúng tôi hiện thực mô hình trên bằng ngôn ngữ lập trình C#, trên nền .NET framework 4.0 với bộ  hỗ trợ lập trình Visual C# 2010 express. Chương trình gồm có các module chính sau:</w:t>
      </w:r>
    </w:p>
    <w:p w:rsidR="001B1608" w:rsidRDefault="001B1608" w:rsidP="001B1608">
      <w:r w:rsidRPr="003F3F09">
        <w:rPr>
          <w:b/>
        </w:rPr>
        <w:t>Module mạng neuron</w:t>
      </w:r>
      <w:r>
        <w:rPr>
          <w:b/>
        </w:rPr>
        <w:t xml:space="preserve">: </w:t>
      </w:r>
      <w:r>
        <w:t>sử dụng lại Module mạng từ hiện thực phía trên (mô hình kết hợp giữa mạng neuron nhân tạo và khử mùa, khử xu hướng)</w:t>
      </w:r>
    </w:p>
    <w:p w:rsidR="001B1608" w:rsidRDefault="001B1608" w:rsidP="001B1608">
      <w:r w:rsidRPr="001B1608">
        <w:rPr>
          <w:b/>
        </w:rPr>
        <w:lastRenderedPageBreak/>
        <w:t>Module làm trơn lũy thừa (exponential smoothing):</w:t>
      </w:r>
      <w:r>
        <w:rPr>
          <w:b/>
        </w:rPr>
        <w:t xml:space="preserve"> </w:t>
      </w:r>
      <w:r>
        <w:t>Đối với module này, công việc khó khăn nhất chính là việc xác định ba hệ số α, β và γ trong kĩ thuật làm trơn lũy thừa Winter. Trong giới hạn của bài luận văn này, chúng tôi sử dụng các phương pháp sau để tìm ba hệ số trên:</w:t>
      </w:r>
    </w:p>
    <w:p w:rsidR="001B1608" w:rsidRPr="006860E6" w:rsidRDefault="006860E6" w:rsidP="006860E6">
      <w:pPr>
        <w:pStyle w:val="ListParagraph"/>
        <w:numPr>
          <w:ilvl w:val="0"/>
          <w:numId w:val="48"/>
        </w:numPr>
      </w:pPr>
      <w:r>
        <w:rPr>
          <w:rFonts w:ascii="Times New Roman" w:hAnsi="Times New Roman"/>
          <w:sz w:val="26"/>
          <w:szCs w:val="26"/>
        </w:rPr>
        <w:t>Sử dụng phương pháp vét cạn (Brute force): cả ba hệ số α, β và γ đều thuộc [0;1]. Nếu yêu cầu độ chính xác của ba hệ số này thấp (0.1, hoặc 0.01) ta hoàn toàn có thể tìm được chúng sao cho thông số MSE hoặc MAE đạt tối thiểu (10</w:t>
      </w:r>
      <w:r>
        <w:rPr>
          <w:rFonts w:ascii="Times New Roman" w:hAnsi="Times New Roman"/>
          <w:sz w:val="26"/>
          <w:szCs w:val="26"/>
          <w:vertAlign w:val="superscript"/>
        </w:rPr>
        <w:t>3</w:t>
      </w:r>
      <w:r>
        <w:rPr>
          <w:rFonts w:ascii="Times New Roman" w:hAnsi="Times New Roman"/>
          <w:sz w:val="26"/>
          <w:szCs w:val="26"/>
        </w:rPr>
        <w:t xml:space="preserve"> hoặc 10</w:t>
      </w:r>
      <w:r>
        <w:rPr>
          <w:rFonts w:ascii="Times New Roman" w:hAnsi="Times New Roman"/>
          <w:sz w:val="26"/>
          <w:szCs w:val="26"/>
          <w:vertAlign w:val="superscript"/>
        </w:rPr>
        <w:t>6</w:t>
      </w:r>
      <w:r>
        <w:rPr>
          <w:rFonts w:ascii="Times New Roman" w:hAnsi="Times New Roman"/>
          <w:sz w:val="26"/>
          <w:szCs w:val="26"/>
        </w:rPr>
        <w:t xml:space="preserve"> trường hợp)</w:t>
      </w:r>
      <w:r w:rsidR="00BB1985">
        <w:rPr>
          <w:rFonts w:ascii="Times New Roman" w:hAnsi="Times New Roman"/>
          <w:sz w:val="26"/>
          <w:szCs w:val="26"/>
        </w:rPr>
        <w:t>.</w:t>
      </w:r>
    </w:p>
    <w:p w:rsidR="006860E6" w:rsidRPr="001A2B0E" w:rsidRDefault="006860E6" w:rsidP="006860E6">
      <w:pPr>
        <w:pStyle w:val="ListParagraph"/>
        <w:numPr>
          <w:ilvl w:val="0"/>
          <w:numId w:val="48"/>
        </w:numPr>
      </w:pPr>
      <w:r>
        <w:rPr>
          <w:rFonts w:ascii="Times New Roman" w:hAnsi="Times New Roman"/>
          <w:sz w:val="26"/>
          <w:szCs w:val="26"/>
        </w:rPr>
        <w:t xml:space="preserve">Sử dụng hai phương pháp search (leo đồi dốc nhất và tôi luyện mô phỏng): tại mỗi bộ hệ số (α, β, γ) ta có 27 trạng thái tiếp theo tùy thuộc vào độ chính xác của hệ số (ví dụ: độ chính xác là 0.1 thì ứng với mỗi hệ số α, β hay γ ta có ba trường hợp tiếp theo: hoặc tăng 0.1, hoặc giảm 0.1 hoặc giữ nguyên. Như vậy, theo quy tắc nhân, ta có tổng cộng 27 trường hợp). Để có kết quả tốt nhất và thời gian ngắn nhất, ta sẽ thực hiện vét cạn với độ chính xác thấp (0.1) rồi thực hiện </w:t>
      </w:r>
      <w:r w:rsidR="001A2B0E">
        <w:rPr>
          <w:rFonts w:ascii="Times New Roman" w:hAnsi="Times New Roman"/>
          <w:sz w:val="26"/>
          <w:szCs w:val="26"/>
        </w:rPr>
        <w:t>một trong hai phương pháp search trên với độ chính xác cao để tìm bộ ba số tốt nhất.</w:t>
      </w:r>
    </w:p>
    <w:p w:rsidR="001A2B0E" w:rsidRPr="007F3C64" w:rsidRDefault="001A2B0E" w:rsidP="006860E6">
      <w:pPr>
        <w:pStyle w:val="ListParagraph"/>
        <w:numPr>
          <w:ilvl w:val="0"/>
          <w:numId w:val="48"/>
        </w:numPr>
      </w:pPr>
      <w:r>
        <w:rPr>
          <w:rFonts w:ascii="Times New Roman" w:hAnsi="Times New Roman"/>
          <w:sz w:val="26"/>
          <w:szCs w:val="26"/>
        </w:rPr>
        <w:t>Sử dụng module có sẵn trong chương trình R.</w:t>
      </w:r>
    </w:p>
    <w:p w:rsidR="007F3C64" w:rsidRPr="007F3C64" w:rsidRDefault="007F3C64" w:rsidP="007F3C64">
      <w:r>
        <w:t xml:space="preserve">Đối với module này, chúng tôi hiện thực cả hai mô hình (cộng và nhân) cho kĩ thuật làm trơn lũy thừa Winter. </w:t>
      </w:r>
    </w:p>
    <w:p w:rsidR="00AD6821" w:rsidRDefault="007F3C64" w:rsidP="001573A2">
      <w:r>
        <w:rPr>
          <w:b/>
        </w:rPr>
        <w:t xml:space="preserve">Module lai (Hybrid): </w:t>
      </w:r>
      <w:r>
        <w:t xml:space="preserve">Đối với module này, công việc chủ yếu là xác định hệ số lai giữa mạng neuron nhân tạo và mô hình làm trơn lũy thừa. </w:t>
      </w:r>
      <w:r w:rsidR="00AD6821">
        <w:t>Giả sử chuỗi dùng để huấn luyện là Y</w:t>
      </w:r>
      <w:r w:rsidR="00AD6821">
        <w:rPr>
          <w:vertAlign w:val="subscript"/>
        </w:rPr>
        <w:t>t</w:t>
      </w:r>
      <w:r w:rsidR="00AD6821">
        <w:t>, hai chuỗi dự báo từ Y</w:t>
      </w:r>
      <w:r w:rsidR="00AD6821">
        <w:rPr>
          <w:vertAlign w:val="subscript"/>
        </w:rPr>
        <w:t>t</w:t>
      </w:r>
      <w:r w:rsidR="00AD6821">
        <w:t xml:space="preserve"> qua hai mô hình neuron và làm trơn lũy thừa là N</w:t>
      </w:r>
      <w:r w:rsidR="00AD6821">
        <w:rPr>
          <w:vertAlign w:val="subscript"/>
        </w:rPr>
        <w:t>t</w:t>
      </w:r>
      <w:r w:rsidR="00AD6821">
        <w:t xml:space="preserve"> và S</w:t>
      </w:r>
      <w:r w:rsidR="00AD6821">
        <w:rPr>
          <w:vertAlign w:val="subscript"/>
        </w:rPr>
        <w:t>t</w:t>
      </w:r>
      <w:r w:rsidR="00AD6821">
        <w:t xml:space="preserve">. Việc xác định hệ số α sẽ </w:t>
      </w:r>
      <w:r w:rsidR="00F965BF">
        <w:t xml:space="preserve">được tính từ việc tối thiểu giá trị </w:t>
      </w:r>
    </w:p>
    <w:p w:rsidR="00F965BF" w:rsidRDefault="00F965BF" w:rsidP="001573A2">
      <w:r>
        <w:t xml:space="preserve">MSE </w:t>
      </w:r>
      <w:r w:rsidR="00A61A7B">
        <w:tab/>
      </w:r>
      <w:r>
        <w:t xml:space="preserve">= </w:t>
      </w:r>
      <w:r w:rsidR="00A61A7B">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p>
    <w:p w:rsidR="00A61A7B" w:rsidRPr="00AD6821" w:rsidRDefault="00917079" w:rsidP="001573A2">
      <w:r>
        <w:t>Đây chính là một parabol đạt cực tiểu nên ta hoàn toàn có thể tính chính xác giá trị α tốt nhất.</w:t>
      </w:r>
      <w:bookmarkStart w:id="81" w:name="_GoBack"/>
      <w:bookmarkEnd w:id="81"/>
    </w:p>
    <w:p w:rsidR="007057A8" w:rsidRPr="007057A8" w:rsidRDefault="007057A8" w:rsidP="007057A8">
      <w:pPr>
        <w:pStyle w:val="Heading1"/>
      </w:pPr>
      <w:r>
        <w:br/>
      </w:r>
      <w:bookmarkStart w:id="82" w:name="_Toc342690143"/>
      <w:r>
        <w:t>THỰC NGHIỆM VÀ ĐÁNH GIÁ</w:t>
      </w:r>
      <w:bookmarkEnd w:id="82"/>
    </w:p>
    <w:p w:rsidR="000D0A15" w:rsidRPr="00074777" w:rsidRDefault="000D0A15" w:rsidP="00F33A54">
      <w:pPr>
        <w:spacing w:before="0"/>
        <w:rPr>
          <w:szCs w:val="26"/>
        </w:rPr>
      </w:pPr>
    </w:p>
    <w:p w:rsidR="00595076" w:rsidRDefault="00EF2C8A" w:rsidP="00EF2C8A">
      <w:pPr>
        <w:pStyle w:val="Heading1"/>
        <w:ind w:firstLine="180"/>
      </w:pPr>
      <w:bookmarkStart w:id="83" w:name="_Toc326315164"/>
      <w:r>
        <w:lastRenderedPageBreak/>
        <w:br/>
      </w:r>
      <w:bookmarkStart w:id="84" w:name="_Toc342690144"/>
      <w:r w:rsidR="00595076" w:rsidRPr="001B1496">
        <w:t>KẾT</w:t>
      </w:r>
      <w:r w:rsidR="00595076" w:rsidRPr="00074777">
        <w:t xml:space="preserve"> LUẬN</w:t>
      </w:r>
      <w:bookmarkEnd w:id="83"/>
      <w:bookmarkEnd w:id="84"/>
    </w:p>
    <w:p w:rsidR="00B177B7" w:rsidRPr="00B177B7" w:rsidRDefault="00B177B7" w:rsidP="00F33A54"/>
    <w:p w:rsidR="00FD33F2" w:rsidRDefault="008965A8" w:rsidP="00F33A54">
      <w:pPr>
        <w:pStyle w:val="Heading2"/>
        <w:rPr>
          <w:i/>
        </w:rPr>
      </w:pPr>
      <w:bookmarkStart w:id="85" w:name="_Toc342690145"/>
      <w:r>
        <w:t>ĐÁNH GIÁ KẾT QUẢ</w:t>
      </w:r>
      <w:bookmarkEnd w:id="85"/>
    </w:p>
    <w:p w:rsidR="00FD33F2" w:rsidRDefault="00FD33F2" w:rsidP="00F33A54">
      <w:pPr>
        <w:pStyle w:val="Heading3"/>
      </w:pPr>
      <w:bookmarkStart w:id="86" w:name="_Toc342690146"/>
      <w:r>
        <w:t>Những công việc làm được</w:t>
      </w:r>
      <w:bookmarkEnd w:id="86"/>
    </w:p>
    <w:p w:rsidR="00FD33F2" w:rsidRPr="00102ED8" w:rsidRDefault="00FD33F2" w:rsidP="00F33A54">
      <w:pPr>
        <w:pStyle w:val="Heading3"/>
      </w:pPr>
      <w:bookmarkStart w:id="87" w:name="_Toc342690147"/>
      <w:r w:rsidRPr="00102ED8">
        <w:t>Những đúc kết về mặt lý luận</w:t>
      </w:r>
      <w:bookmarkEnd w:id="87"/>
    </w:p>
    <w:p w:rsidR="00FD33F2" w:rsidRPr="00102ED8" w:rsidRDefault="00FD33F2" w:rsidP="00F33A54">
      <w:pPr>
        <w:pStyle w:val="Heading3"/>
      </w:pPr>
      <w:bookmarkStart w:id="88" w:name="_Toc342690148"/>
      <w:r w:rsidRPr="00102ED8">
        <w:t>Mặt hạn chế</w:t>
      </w:r>
      <w:bookmarkEnd w:id="88"/>
    </w:p>
    <w:p w:rsidR="00FD33F2" w:rsidRPr="00102ED8" w:rsidRDefault="008965A8" w:rsidP="00F33A54">
      <w:pPr>
        <w:pStyle w:val="Heading2"/>
        <w:rPr>
          <w:i/>
        </w:rPr>
      </w:pPr>
      <w:bookmarkStart w:id="89" w:name="_Toc342690149"/>
      <w:r w:rsidRPr="00102ED8">
        <w:t>HƯỚNG PHÁT TRIỂN</w:t>
      </w:r>
      <w:bookmarkEnd w:id="89"/>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295F32" w:rsidRDefault="00295F32" w:rsidP="00295F32">
      <w:pPr>
        <w:pStyle w:val="Heading1"/>
        <w:numPr>
          <w:ilvl w:val="0"/>
          <w:numId w:val="0"/>
        </w:numPr>
        <w:rPr>
          <w:rFonts w:cs="Times New Roman"/>
          <w:b w:val="0"/>
          <w:bCs w:val="0"/>
          <w:kern w:val="0"/>
          <w:sz w:val="26"/>
          <w:szCs w:val="26"/>
        </w:rPr>
      </w:pPr>
      <w:bookmarkStart w:id="90" w:name="_Toc326315165"/>
      <w:r>
        <w:rPr>
          <w:rFonts w:cs="Times New Roman"/>
          <w:b w:val="0"/>
          <w:bCs w:val="0"/>
          <w:kern w:val="0"/>
          <w:sz w:val="26"/>
          <w:szCs w:val="26"/>
        </w:rPr>
        <w:br w:type="page"/>
      </w:r>
    </w:p>
    <w:p w:rsidR="00595076" w:rsidRPr="00074777" w:rsidRDefault="00483F5C" w:rsidP="00295F32">
      <w:pPr>
        <w:pStyle w:val="Heading1"/>
        <w:numPr>
          <w:ilvl w:val="0"/>
          <w:numId w:val="0"/>
        </w:numPr>
      </w:pPr>
      <w:bookmarkStart w:id="91" w:name="_Toc342690150"/>
      <w:r>
        <w:lastRenderedPageBreak/>
        <w:t xml:space="preserve">TÀI LIỆU </w:t>
      </w:r>
      <w:r w:rsidR="00595076" w:rsidRPr="00074777">
        <w:t>THAM KHẢO</w:t>
      </w:r>
      <w:bookmarkEnd w:id="90"/>
      <w:bookmarkEnd w:id="91"/>
    </w:p>
    <w:p w:rsidR="006A615A" w:rsidRPr="00074777" w:rsidRDefault="00AE5647" w:rsidP="00777041">
      <w:pPr>
        <w:spacing w:before="0"/>
        <w:ind w:firstLine="547"/>
        <w:rPr>
          <w:szCs w:val="26"/>
        </w:rPr>
      </w:pPr>
      <w:r>
        <w:rPr>
          <w:szCs w:val="26"/>
        </w:rPr>
        <w:t>[1] J. E. Hanke, D.</w:t>
      </w:r>
      <w:r w:rsidR="006A615A" w:rsidRPr="00074777">
        <w:rPr>
          <w:szCs w:val="26"/>
        </w:rPr>
        <w:t xml:space="preserve"> W. Wichenrn. </w:t>
      </w:r>
      <w:r w:rsidR="006A615A" w:rsidRPr="00074777">
        <w:rPr>
          <w:b/>
          <w:i/>
          <w:szCs w:val="26"/>
        </w:rPr>
        <w:t>Business Forcasting</w:t>
      </w:r>
      <w:r w:rsidR="006A615A" w:rsidRPr="00074777">
        <w:rPr>
          <w:szCs w:val="26"/>
        </w:rPr>
        <w:t>, Pearson Prentice Hall, ISBN 0-13-141290-6</w:t>
      </w:r>
      <w:r w:rsidR="00891AB0">
        <w:rPr>
          <w:szCs w:val="26"/>
        </w:rPr>
        <w:t>, 2005</w:t>
      </w:r>
      <w:r w:rsidR="006A615A" w:rsidRPr="00074777">
        <w:rPr>
          <w:szCs w:val="26"/>
        </w:rPr>
        <w:t>.</w:t>
      </w:r>
    </w:p>
    <w:p w:rsidR="006A615A" w:rsidRPr="00891AB0" w:rsidRDefault="006A615A" w:rsidP="00726126">
      <w:pPr>
        <w:pStyle w:val="Stylechun"/>
        <w:ind w:firstLine="547"/>
      </w:pPr>
      <w:r w:rsidRPr="00074777">
        <w:t>[</w:t>
      </w:r>
      <w:r w:rsidR="00482808" w:rsidRPr="00074777">
        <w:t>2</w:t>
      </w:r>
      <w:r w:rsidRPr="00074777">
        <w:t>]</w:t>
      </w:r>
      <w:r w:rsidR="00AE5647">
        <w:t xml:space="preserve"> T.</w:t>
      </w:r>
      <w:r w:rsidR="00726126">
        <w:t xml:space="preserve"> </w:t>
      </w:r>
      <w:r w:rsidR="00891AB0">
        <w:t>M. Mitchell</w:t>
      </w:r>
      <w:r w:rsidR="00482808" w:rsidRPr="00074777">
        <w:t>.</w:t>
      </w:r>
      <w:r w:rsidR="008864AB">
        <w:t xml:space="preserve"> </w:t>
      </w:r>
      <w:r w:rsidR="00891AB0">
        <w:rPr>
          <w:b/>
          <w:i/>
        </w:rPr>
        <w:t>Machine Learning</w:t>
      </w:r>
      <w:r w:rsidR="00726126">
        <w:t xml:space="preserve">, McGraw-Hill </w:t>
      </w:r>
      <w:r w:rsidR="00891AB0">
        <w:t>Science/</w:t>
      </w:r>
      <w:r w:rsidR="00726126">
        <w:t xml:space="preserve"> </w:t>
      </w:r>
      <w:r w:rsidR="00891AB0">
        <w:t>Engineering</w:t>
      </w:r>
      <w:r w:rsidR="006E5BB1">
        <w:t>/</w:t>
      </w:r>
      <w:r w:rsidR="00726126">
        <w:t xml:space="preserve"> </w:t>
      </w:r>
      <w:r w:rsidR="006E5BB1">
        <w:t>Math, ISBN 0070428077, 1997.</w:t>
      </w:r>
    </w:p>
    <w:p w:rsidR="00482808" w:rsidRPr="006E5BB1" w:rsidRDefault="00482808" w:rsidP="00777041">
      <w:pPr>
        <w:spacing w:before="0"/>
        <w:ind w:firstLine="547"/>
        <w:rPr>
          <w:szCs w:val="26"/>
        </w:rPr>
      </w:pPr>
      <w:r w:rsidRPr="00074777">
        <w:rPr>
          <w:szCs w:val="26"/>
        </w:rPr>
        <w:t>[3] Trần Đức Minh.</w:t>
      </w:r>
      <w:r w:rsidR="00DD509B" w:rsidRPr="00074777">
        <w:rPr>
          <w:szCs w:val="26"/>
        </w:rPr>
        <w:t xml:space="preserve"> L</w:t>
      </w:r>
      <w:r w:rsidRPr="00074777">
        <w:rPr>
          <w:szCs w:val="26"/>
        </w:rPr>
        <w:t xml:space="preserve">uận văn thạc sĩ </w:t>
      </w:r>
      <w:r w:rsidRPr="00074777">
        <w:rPr>
          <w:b/>
          <w:i/>
          <w:szCs w:val="26"/>
        </w:rPr>
        <w:t xml:space="preserve">Mạng Neural Truyền Thẳng Và Ứng Dụng Trong </w:t>
      </w:r>
      <w:r w:rsidR="006E5BB1">
        <w:rPr>
          <w:b/>
          <w:i/>
          <w:szCs w:val="26"/>
        </w:rPr>
        <w:t>Dự Báo Dữ Liệu</w:t>
      </w:r>
      <w:r w:rsidR="006E5BB1">
        <w:rPr>
          <w:szCs w:val="26"/>
        </w:rPr>
        <w:t>. Đại học quốc gia Hà Nội, 2002</w:t>
      </w:r>
    </w:p>
    <w:p w:rsidR="00482808" w:rsidRPr="006E5BB1" w:rsidRDefault="00AE5647" w:rsidP="00777041">
      <w:pPr>
        <w:spacing w:before="0"/>
        <w:ind w:firstLine="547"/>
        <w:rPr>
          <w:szCs w:val="26"/>
        </w:rPr>
      </w:pPr>
      <w:r>
        <w:rPr>
          <w:szCs w:val="26"/>
        </w:rPr>
        <w:t>[4] M. Riedmiller, H.</w:t>
      </w:r>
      <w:r w:rsidR="00482808" w:rsidRPr="00074777">
        <w:rPr>
          <w:szCs w:val="26"/>
        </w:rPr>
        <w:t xml:space="preserve"> Braun. </w:t>
      </w:r>
      <w:r w:rsidR="00482808" w:rsidRPr="00074777">
        <w:rPr>
          <w:b/>
          <w:i/>
          <w:szCs w:val="26"/>
        </w:rPr>
        <w:t>A Direct Adaptive Method For Faster Backpropagation Learning: The RPROP Algorithm.</w:t>
      </w:r>
      <w:r w:rsidR="00157F46">
        <w:rPr>
          <w:szCs w:val="26"/>
        </w:rPr>
        <w:t xml:space="preserve"> P</w:t>
      </w:r>
      <w:r w:rsidR="006E5BB1">
        <w:rPr>
          <w:szCs w:val="26"/>
        </w:rPr>
        <w:t>roceedings of the IEEE International</w:t>
      </w:r>
      <w:r w:rsidR="00157F46">
        <w:rPr>
          <w:szCs w:val="26"/>
        </w:rPr>
        <w:t xml:space="preserve"> Conference on Neural Networks, pages 586-591, 1993.</w:t>
      </w:r>
    </w:p>
    <w:p w:rsidR="00DD509B" w:rsidRPr="00157F46" w:rsidRDefault="00482808" w:rsidP="00777041">
      <w:pPr>
        <w:spacing w:before="0"/>
        <w:ind w:firstLine="547"/>
        <w:rPr>
          <w:szCs w:val="26"/>
        </w:rPr>
      </w:pPr>
      <w:r w:rsidRPr="00074777">
        <w:rPr>
          <w:szCs w:val="26"/>
        </w:rPr>
        <w:t>[5]</w:t>
      </w:r>
      <w:r w:rsidR="00AE5647">
        <w:rPr>
          <w:szCs w:val="26"/>
        </w:rPr>
        <w:t xml:space="preserve"> M.</w:t>
      </w:r>
      <w:r w:rsidR="00DD509B" w:rsidRPr="00074777">
        <w:rPr>
          <w:szCs w:val="26"/>
        </w:rPr>
        <w:t xml:space="preserve"> Riedmiller. </w:t>
      </w:r>
      <w:r w:rsidR="00DD509B" w:rsidRPr="00074777">
        <w:rPr>
          <w:b/>
          <w:i/>
          <w:szCs w:val="26"/>
        </w:rPr>
        <w:t>Advanced Supervised Learning In Multi-layer Perceptrons – From Backpropagation To Adaptive Learning Algorithms.</w:t>
      </w:r>
      <w:r w:rsidR="00157F46">
        <w:rPr>
          <w:szCs w:val="26"/>
        </w:rPr>
        <w:t xml:space="preserve"> Int. Journal of Computer Standards and Interfaces, 1994.</w:t>
      </w:r>
    </w:p>
    <w:p w:rsidR="00DD509B" w:rsidRPr="00157F46" w:rsidRDefault="00AE5647" w:rsidP="00777041">
      <w:pPr>
        <w:spacing w:before="0"/>
        <w:ind w:firstLine="547"/>
        <w:rPr>
          <w:szCs w:val="26"/>
        </w:rPr>
      </w:pPr>
      <w:r>
        <w:rPr>
          <w:szCs w:val="26"/>
        </w:rPr>
        <w:t>[6] T.</w:t>
      </w:r>
      <w:r w:rsidR="00DD509B" w:rsidRPr="00074777">
        <w:rPr>
          <w:szCs w:val="26"/>
        </w:rPr>
        <w:t xml:space="preserve"> Kolarik, G</w:t>
      </w:r>
      <w:r>
        <w:rPr>
          <w:szCs w:val="26"/>
        </w:rPr>
        <w:t>.</w:t>
      </w:r>
      <w:r w:rsidR="00DD509B" w:rsidRPr="00074777">
        <w:rPr>
          <w:szCs w:val="26"/>
        </w:rPr>
        <w:t xml:space="preserve"> Rudorfer. </w:t>
      </w:r>
      <w:r w:rsidR="00DD509B" w:rsidRPr="00074777">
        <w:rPr>
          <w:b/>
          <w:i/>
          <w:szCs w:val="26"/>
        </w:rPr>
        <w:t>Time Series Forecasting Using Neural Networks.</w:t>
      </w:r>
      <w:r w:rsidR="00157F46">
        <w:rPr>
          <w:szCs w:val="26"/>
        </w:rPr>
        <w:t xml:space="preserve"> ACM Sigapl Apl Quote Quad, vol. 25, no. 1, pages</w:t>
      </w:r>
      <w:r w:rsidR="008864AB">
        <w:rPr>
          <w:szCs w:val="26"/>
        </w:rPr>
        <w:t xml:space="preserve"> 86-94, 1994.</w:t>
      </w:r>
    </w:p>
    <w:p w:rsidR="00DD509B" w:rsidRPr="008864AB" w:rsidRDefault="00DD509B" w:rsidP="00777041">
      <w:pPr>
        <w:spacing w:before="0"/>
        <w:ind w:firstLine="547"/>
        <w:rPr>
          <w:szCs w:val="26"/>
        </w:rPr>
      </w:pPr>
      <w:r w:rsidRPr="00074777">
        <w:rPr>
          <w:szCs w:val="26"/>
        </w:rPr>
        <w:t>[7] I</w:t>
      </w:r>
      <w:r w:rsidR="00AE5647">
        <w:rPr>
          <w:szCs w:val="26"/>
        </w:rPr>
        <w:t>.</w:t>
      </w:r>
      <w:r w:rsidRPr="00074777">
        <w:rPr>
          <w:szCs w:val="26"/>
        </w:rPr>
        <w:t xml:space="preserve"> Kaastra, M</w:t>
      </w:r>
      <w:r w:rsidR="00AE5647">
        <w:rPr>
          <w:szCs w:val="26"/>
        </w:rPr>
        <w:t>.</w:t>
      </w:r>
      <w:r w:rsidRPr="00074777">
        <w:rPr>
          <w:szCs w:val="26"/>
        </w:rPr>
        <w:t xml:space="preserve"> Boyd. </w:t>
      </w:r>
      <w:r w:rsidRPr="00074777">
        <w:rPr>
          <w:b/>
          <w:i/>
          <w:szCs w:val="26"/>
        </w:rPr>
        <w:t>Designing A Neural Network For Forecasting Financial And Economic Time Series.</w:t>
      </w:r>
      <w:r w:rsidR="008864AB">
        <w:rPr>
          <w:szCs w:val="26"/>
        </w:rPr>
        <w:t xml:space="preserve"> Neurocomputing, 10, pages 215-236, 1996.</w:t>
      </w:r>
    </w:p>
    <w:p w:rsidR="006B7FC5" w:rsidRDefault="00DD509B" w:rsidP="006B7FC5">
      <w:pPr>
        <w:spacing w:before="0"/>
        <w:ind w:firstLine="547"/>
        <w:jc w:val="left"/>
        <w:rPr>
          <w:szCs w:val="26"/>
        </w:rPr>
      </w:pPr>
      <w:r w:rsidRPr="00074777">
        <w:rPr>
          <w:szCs w:val="26"/>
        </w:rPr>
        <w:t>[8] G</w:t>
      </w:r>
      <w:r w:rsidR="00AE5647">
        <w:rPr>
          <w:szCs w:val="26"/>
        </w:rPr>
        <w:t>.</w:t>
      </w:r>
      <w:r w:rsidR="006B7FC5">
        <w:rPr>
          <w:szCs w:val="26"/>
        </w:rPr>
        <w:t xml:space="preserve"> Zhang, M.</w:t>
      </w:r>
      <w:r w:rsidRPr="00074777">
        <w:rPr>
          <w:szCs w:val="26"/>
        </w:rPr>
        <w:t xml:space="preserve"> Y. Hu. </w:t>
      </w:r>
      <w:r w:rsidRPr="00074777">
        <w:rPr>
          <w:b/>
          <w:i/>
          <w:szCs w:val="26"/>
        </w:rPr>
        <w:t>Neural Network Forecasting Of The British Pound/US Dollar Exchange Rate.</w:t>
      </w:r>
      <w:r w:rsidR="009918AC">
        <w:rPr>
          <w:szCs w:val="26"/>
        </w:rPr>
        <w:t xml:space="preserve"> Omega, International</w:t>
      </w:r>
      <w:r w:rsidR="00165843">
        <w:rPr>
          <w:szCs w:val="26"/>
        </w:rPr>
        <w:t xml:space="preserve"> Journal of Management Science, </w:t>
      </w:r>
      <w:r w:rsidR="009918AC">
        <w:rPr>
          <w:szCs w:val="26"/>
        </w:rPr>
        <w:t>26, pages 495-506, 1998.</w:t>
      </w:r>
    </w:p>
    <w:p w:rsidR="006B7FC5" w:rsidRDefault="006B7FC5" w:rsidP="006B7FC5">
      <w:pPr>
        <w:spacing w:before="0"/>
        <w:ind w:firstLine="547"/>
        <w:jc w:val="left"/>
        <w:rPr>
          <w:szCs w:val="26"/>
        </w:rPr>
      </w:pPr>
    </w:p>
    <w:p w:rsidR="00986914" w:rsidRDefault="006B7FC5" w:rsidP="00986914">
      <w:pPr>
        <w:spacing w:before="0"/>
        <w:ind w:firstLine="547"/>
        <w:jc w:val="left"/>
        <w:rPr>
          <w:szCs w:val="26"/>
        </w:rPr>
      </w:pPr>
      <w:r>
        <w:rPr>
          <w:szCs w:val="26"/>
        </w:rPr>
        <w:t>[9] G.</w:t>
      </w:r>
      <w:r w:rsidR="00986914">
        <w:rPr>
          <w:szCs w:val="26"/>
        </w:rPr>
        <w:t xml:space="preserve"> </w:t>
      </w:r>
      <w:r>
        <w:rPr>
          <w:szCs w:val="26"/>
        </w:rPr>
        <w:t xml:space="preserve">Zhang, M. Qi. </w:t>
      </w:r>
      <w:r>
        <w:rPr>
          <w:b/>
          <w:i/>
          <w:szCs w:val="26"/>
        </w:rPr>
        <w:t xml:space="preserve">Neural Network Forecasting </w:t>
      </w:r>
      <w:r w:rsidR="00986914">
        <w:rPr>
          <w:b/>
          <w:i/>
          <w:szCs w:val="26"/>
        </w:rPr>
        <w:t>F</w:t>
      </w:r>
      <w:r>
        <w:rPr>
          <w:b/>
          <w:i/>
          <w:szCs w:val="26"/>
        </w:rPr>
        <w:t>o</w:t>
      </w:r>
      <w:r w:rsidR="00986914">
        <w:rPr>
          <w:b/>
          <w:i/>
          <w:szCs w:val="26"/>
        </w:rPr>
        <w:t>r Seasonal And Trend Time Series.</w:t>
      </w:r>
      <w:r w:rsidR="00986914">
        <w:rPr>
          <w:szCs w:val="26"/>
        </w:rPr>
        <w:t xml:space="preserve"> European Journal of Operational Research 160, pages 501-514, 2005.</w:t>
      </w:r>
    </w:p>
    <w:p w:rsidR="00986914" w:rsidRDefault="00986914" w:rsidP="00986914">
      <w:pPr>
        <w:spacing w:before="0"/>
        <w:ind w:firstLine="547"/>
        <w:jc w:val="left"/>
        <w:rPr>
          <w:szCs w:val="26"/>
        </w:rPr>
      </w:pPr>
    </w:p>
    <w:p w:rsidR="00986914" w:rsidRDefault="00986914" w:rsidP="00986914">
      <w:pPr>
        <w:spacing w:before="0"/>
        <w:ind w:firstLine="547"/>
        <w:jc w:val="left"/>
        <w:rPr>
          <w:szCs w:val="26"/>
        </w:rPr>
      </w:pPr>
      <w:r>
        <w:rPr>
          <w:szCs w:val="26"/>
        </w:rPr>
        <w:t>[10] G. Zhang, M. Qi.</w:t>
      </w:r>
      <w:r>
        <w:rPr>
          <w:b/>
          <w:i/>
          <w:szCs w:val="26"/>
        </w:rPr>
        <w:t>Trend Time-Series</w:t>
      </w:r>
      <w:r w:rsidR="00DD15EF">
        <w:rPr>
          <w:b/>
          <w:i/>
          <w:szCs w:val="26"/>
        </w:rPr>
        <w:t xml:space="preserve"> </w:t>
      </w:r>
      <w:r>
        <w:rPr>
          <w:b/>
          <w:i/>
          <w:szCs w:val="26"/>
        </w:rPr>
        <w:t xml:space="preserve">Modeling And Forecasting With Neural Networks. </w:t>
      </w:r>
      <w:r>
        <w:rPr>
          <w:szCs w:val="26"/>
        </w:rPr>
        <w:t>IEEE Transactions on Neural Network, vol. 19, no. 5, pages 808-816, 2008.</w:t>
      </w:r>
    </w:p>
    <w:p w:rsidR="00986914" w:rsidRDefault="00986914" w:rsidP="00986914">
      <w:pPr>
        <w:spacing w:before="0"/>
        <w:ind w:firstLine="547"/>
        <w:jc w:val="left"/>
        <w:rPr>
          <w:szCs w:val="26"/>
        </w:rPr>
      </w:pPr>
    </w:p>
    <w:p w:rsidR="00DD15EF" w:rsidRPr="001A62B4" w:rsidRDefault="00986914" w:rsidP="00DD15EF">
      <w:pPr>
        <w:spacing w:before="0"/>
        <w:ind w:firstLine="547"/>
        <w:jc w:val="left"/>
        <w:rPr>
          <w:szCs w:val="26"/>
        </w:rPr>
      </w:pPr>
      <w:r>
        <w:rPr>
          <w:szCs w:val="26"/>
        </w:rPr>
        <w:lastRenderedPageBreak/>
        <w:t>[11] G. Zhang, D. M. Kline</w:t>
      </w:r>
      <w:r w:rsidRPr="00DD15EF">
        <w:rPr>
          <w:b/>
          <w:i/>
          <w:szCs w:val="26"/>
        </w:rPr>
        <w:t xml:space="preserve">. </w:t>
      </w:r>
      <w:r w:rsidR="00DD15EF" w:rsidRPr="00DD15EF">
        <w:rPr>
          <w:b/>
          <w:i/>
          <w:szCs w:val="26"/>
        </w:rPr>
        <w:t>Quaterly Time-Series Forecasting With Neural Networks</w:t>
      </w:r>
      <w:r w:rsidR="00DD15EF">
        <w:rPr>
          <w:szCs w:val="26"/>
        </w:rPr>
        <w:t>. IEEE Transactions on Neural Network, vol. 18, no. 6, pages 1800-1814, 2007.</w:t>
      </w:r>
    </w:p>
    <w:p w:rsidR="001A62B4" w:rsidRDefault="00DD15EF" w:rsidP="001A62B4">
      <w:pPr>
        <w:spacing w:before="0"/>
        <w:ind w:firstLine="547"/>
        <w:jc w:val="left"/>
        <w:rPr>
          <w:szCs w:val="26"/>
        </w:rPr>
      </w:pPr>
      <w:r w:rsidRPr="001A62B4">
        <w:rPr>
          <w:szCs w:val="26"/>
        </w:rPr>
        <w:t>[12] F. Virili, B. Freisleben</w:t>
      </w:r>
      <w:r w:rsidRPr="001A62B4">
        <w:rPr>
          <w:b/>
          <w:i/>
          <w:szCs w:val="26"/>
        </w:rPr>
        <w:t>. Preproces</w:t>
      </w:r>
      <w:r w:rsidR="001A62B4" w:rsidRPr="001A62B4">
        <w:rPr>
          <w:b/>
          <w:i/>
          <w:szCs w:val="26"/>
        </w:rPr>
        <w:t>sing Seasonal Time Series For Improving Neural Network Predictions</w:t>
      </w:r>
      <w:r w:rsidR="001A62B4">
        <w:rPr>
          <w:szCs w:val="26"/>
        </w:rPr>
        <w:t>.</w:t>
      </w:r>
      <w:r>
        <w:rPr>
          <w:szCs w:val="26"/>
        </w:rPr>
        <w:t xml:space="preserve"> </w:t>
      </w:r>
      <w:r w:rsidR="001A62B4">
        <w:rPr>
          <w:szCs w:val="26"/>
        </w:rPr>
        <w:t>Proceesings of CIMA 99 Computational Intelligence Methods and Applications, Rochester-NY, pages 622-628, 1999.</w:t>
      </w:r>
    </w:p>
    <w:p w:rsidR="00532842" w:rsidRPr="0085340F" w:rsidRDefault="00532842" w:rsidP="00532842">
      <w:pPr>
        <w:spacing w:before="0"/>
        <w:ind w:firstLine="547"/>
        <w:jc w:val="left"/>
        <w:rPr>
          <w:szCs w:val="26"/>
        </w:rPr>
      </w:pPr>
      <w:r>
        <w:rPr>
          <w:szCs w:val="26"/>
        </w:rPr>
        <w:t xml:space="preserve">[13] K. Lai, L. Yu, S. Wang, W. Huang. </w:t>
      </w:r>
      <w:r w:rsidRPr="0085340F">
        <w:rPr>
          <w:b/>
          <w:i/>
          <w:szCs w:val="26"/>
        </w:rPr>
        <w:t>Hyb</w:t>
      </w:r>
      <w:r>
        <w:rPr>
          <w:b/>
          <w:i/>
          <w:szCs w:val="26"/>
        </w:rPr>
        <w:t>ridizing Exponential Smoothing A</w:t>
      </w:r>
      <w:r w:rsidRPr="0085340F">
        <w:rPr>
          <w:b/>
          <w:i/>
          <w:szCs w:val="26"/>
        </w:rPr>
        <w:t xml:space="preserve">nd Neural Network </w:t>
      </w:r>
      <w:r>
        <w:rPr>
          <w:b/>
          <w:i/>
          <w:szCs w:val="26"/>
        </w:rPr>
        <w:t>F</w:t>
      </w:r>
      <w:r w:rsidRPr="0085340F">
        <w:rPr>
          <w:b/>
          <w:i/>
          <w:szCs w:val="26"/>
        </w:rPr>
        <w:t>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w:t>
      </w: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A0239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92" w:name="_Toc342690151"/>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92"/>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àm trơn theo hàm mũ</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F125CB" w:rsidRPr="00074777" w:rsidRDefault="00F125CB" w:rsidP="00F125CB">
      <w:pPr>
        <w:spacing w:before="0"/>
        <w:ind w:firstLine="547"/>
        <w:rPr>
          <w:szCs w:val="26"/>
        </w:rPr>
      </w:pPr>
    </w:p>
    <w:sectPr w:rsidR="00F125CB" w:rsidRPr="00074777" w:rsidSect="00246CBA">
      <w:footerReference w:type="default" r:id="rId228"/>
      <w:pgSz w:w="12240" w:h="15840"/>
      <w:pgMar w:top="1440" w:right="1440" w:bottom="1440" w:left="1440" w:header="720" w:footer="720" w:gutter="0"/>
      <w:pgNumType w:chapStyle="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0F41" w:rsidRDefault="00140F41">
      <w:r>
        <w:separator/>
      </w:r>
    </w:p>
  </w:endnote>
  <w:endnote w:type="continuationSeparator" w:id="0">
    <w:p w:rsidR="00140F41" w:rsidRDefault="00140F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18A" w:rsidRDefault="00A4218A"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A4218A" w:rsidRDefault="00A4218A"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18A" w:rsidRDefault="00A4218A">
    <w:pPr>
      <w:pStyle w:val="Footer"/>
    </w:pPr>
  </w:p>
  <w:p w:rsidR="00A4218A" w:rsidRDefault="00A4218A"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917079">
      <w:rPr>
        <w:noProof/>
      </w:rPr>
      <w:t>51</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18A" w:rsidRDefault="00A4218A" w:rsidP="00A0239A">
    <w:pPr>
      <w:pStyle w:val="Footer"/>
    </w:pPr>
  </w:p>
  <w:p w:rsidR="00A4218A" w:rsidRDefault="00A4218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18A" w:rsidRDefault="00A4218A">
    <w:pPr>
      <w:pStyle w:val="Footer"/>
    </w:pPr>
  </w:p>
  <w:p w:rsidR="00A4218A" w:rsidRDefault="00A4218A"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0F41" w:rsidRDefault="00140F41">
      <w:r>
        <w:separator/>
      </w:r>
    </w:p>
  </w:footnote>
  <w:footnote w:type="continuationSeparator" w:id="0">
    <w:p w:rsidR="00140F41" w:rsidRDefault="00140F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18A" w:rsidRPr="00286201" w:rsidRDefault="00A4218A" w:rsidP="002E68D8">
    <w:pPr>
      <w:pStyle w:val="Header"/>
      <w:pBdr>
        <w:bottom w:val="double" w:sz="4" w:space="1" w:color="auto"/>
      </w:pBdr>
      <w:tabs>
        <w:tab w:val="clear" w:pos="4320"/>
        <w:tab w:val="clear" w:pos="8640"/>
        <w:tab w:val="center" w:pos="3261"/>
        <w:tab w:val="right" w:pos="9072"/>
      </w:tabs>
      <w:rPr>
        <w:sz w:val="24"/>
      </w:rPr>
    </w:pPr>
    <w:r w:rsidRPr="00286201">
      <w:rPr>
        <w:sz w:val="24"/>
      </w:rPr>
      <w:t>Ứng dụng mạng Neuron nhân tạo dự báo dữ liệu chuỗi thời gian có tính xu hướng và tính mù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8234E"/>
    <w:multiLevelType w:val="hybridMultilevel"/>
    <w:tmpl w:val="6CF43904"/>
    <w:lvl w:ilvl="0" w:tplc="C25A6AC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285636"/>
    <w:multiLevelType w:val="hybridMultilevel"/>
    <w:tmpl w:val="E3B40CF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nsid w:val="02A10A96"/>
    <w:multiLevelType w:val="hybridMultilevel"/>
    <w:tmpl w:val="57A279FC"/>
    <w:lvl w:ilvl="0" w:tplc="65B8B7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2DC725C"/>
    <w:multiLevelType w:val="hybridMultilevel"/>
    <w:tmpl w:val="E93053E6"/>
    <w:lvl w:ilvl="0" w:tplc="692421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7AB5886"/>
    <w:multiLevelType w:val="hybridMultilevel"/>
    <w:tmpl w:val="993E6818"/>
    <w:lvl w:ilvl="0" w:tplc="4D92692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865401C"/>
    <w:multiLevelType w:val="hybridMultilevel"/>
    <w:tmpl w:val="73D8BC1A"/>
    <w:lvl w:ilvl="0" w:tplc="04090001">
      <w:start w:val="1"/>
      <w:numFmt w:val="bullet"/>
      <w:lvlText w:val=""/>
      <w:lvlJc w:val="left"/>
      <w:pPr>
        <w:ind w:left="5580" w:hanging="360"/>
      </w:pPr>
      <w:rPr>
        <w:rFonts w:ascii="Symbol" w:hAnsi="Symbol" w:hint="default"/>
      </w:rPr>
    </w:lvl>
    <w:lvl w:ilvl="1" w:tplc="04090003" w:tentative="1">
      <w:start w:val="1"/>
      <w:numFmt w:val="bullet"/>
      <w:lvlText w:val="o"/>
      <w:lvlJc w:val="left"/>
      <w:pPr>
        <w:ind w:left="6300" w:hanging="360"/>
      </w:pPr>
      <w:rPr>
        <w:rFonts w:ascii="Courier New" w:hAnsi="Courier New" w:cs="Courier New" w:hint="default"/>
      </w:rPr>
    </w:lvl>
    <w:lvl w:ilvl="2" w:tplc="04090005" w:tentative="1">
      <w:start w:val="1"/>
      <w:numFmt w:val="bullet"/>
      <w:lvlText w:val=""/>
      <w:lvlJc w:val="left"/>
      <w:pPr>
        <w:ind w:left="7020" w:hanging="360"/>
      </w:pPr>
      <w:rPr>
        <w:rFonts w:ascii="Wingdings" w:hAnsi="Wingdings" w:hint="default"/>
      </w:rPr>
    </w:lvl>
    <w:lvl w:ilvl="3" w:tplc="04090001" w:tentative="1">
      <w:start w:val="1"/>
      <w:numFmt w:val="bullet"/>
      <w:lvlText w:val=""/>
      <w:lvlJc w:val="left"/>
      <w:pPr>
        <w:ind w:left="7740" w:hanging="360"/>
      </w:pPr>
      <w:rPr>
        <w:rFonts w:ascii="Symbol" w:hAnsi="Symbol" w:hint="default"/>
      </w:rPr>
    </w:lvl>
    <w:lvl w:ilvl="4" w:tplc="04090003" w:tentative="1">
      <w:start w:val="1"/>
      <w:numFmt w:val="bullet"/>
      <w:lvlText w:val="o"/>
      <w:lvlJc w:val="left"/>
      <w:pPr>
        <w:ind w:left="8460" w:hanging="360"/>
      </w:pPr>
      <w:rPr>
        <w:rFonts w:ascii="Courier New" w:hAnsi="Courier New" w:cs="Courier New" w:hint="default"/>
      </w:rPr>
    </w:lvl>
    <w:lvl w:ilvl="5" w:tplc="04090005" w:tentative="1">
      <w:start w:val="1"/>
      <w:numFmt w:val="bullet"/>
      <w:lvlText w:val=""/>
      <w:lvlJc w:val="left"/>
      <w:pPr>
        <w:ind w:left="9180" w:hanging="360"/>
      </w:pPr>
      <w:rPr>
        <w:rFonts w:ascii="Wingdings" w:hAnsi="Wingdings" w:hint="default"/>
      </w:rPr>
    </w:lvl>
    <w:lvl w:ilvl="6" w:tplc="04090001" w:tentative="1">
      <w:start w:val="1"/>
      <w:numFmt w:val="bullet"/>
      <w:lvlText w:val=""/>
      <w:lvlJc w:val="left"/>
      <w:pPr>
        <w:ind w:left="9900" w:hanging="360"/>
      </w:pPr>
      <w:rPr>
        <w:rFonts w:ascii="Symbol" w:hAnsi="Symbol" w:hint="default"/>
      </w:rPr>
    </w:lvl>
    <w:lvl w:ilvl="7" w:tplc="04090003" w:tentative="1">
      <w:start w:val="1"/>
      <w:numFmt w:val="bullet"/>
      <w:lvlText w:val="o"/>
      <w:lvlJc w:val="left"/>
      <w:pPr>
        <w:ind w:left="10620" w:hanging="360"/>
      </w:pPr>
      <w:rPr>
        <w:rFonts w:ascii="Courier New" w:hAnsi="Courier New" w:cs="Courier New" w:hint="default"/>
      </w:rPr>
    </w:lvl>
    <w:lvl w:ilvl="8" w:tplc="04090005" w:tentative="1">
      <w:start w:val="1"/>
      <w:numFmt w:val="bullet"/>
      <w:lvlText w:val=""/>
      <w:lvlJc w:val="left"/>
      <w:pPr>
        <w:ind w:left="11340" w:hanging="360"/>
      </w:pPr>
      <w:rPr>
        <w:rFonts w:ascii="Wingdings" w:hAnsi="Wingdings" w:hint="default"/>
      </w:rPr>
    </w:lvl>
  </w:abstractNum>
  <w:abstractNum w:abstractNumId="6">
    <w:nsid w:val="114F2C91"/>
    <w:multiLevelType w:val="multilevel"/>
    <w:tmpl w:val="CFAA57AE"/>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A707D5B"/>
    <w:multiLevelType w:val="hybridMultilevel"/>
    <w:tmpl w:val="DC9CCEBA"/>
    <w:lvl w:ilvl="0" w:tplc="E44CCBD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2B5EB4"/>
    <w:multiLevelType w:val="hybridMultilevel"/>
    <w:tmpl w:val="BFB408CC"/>
    <w:lvl w:ilvl="0" w:tplc="7004D9A2">
      <w:start w:val="1"/>
      <w:numFmt w:val="bullet"/>
      <w:lvlText w:val=""/>
      <w:lvlJc w:val="left"/>
      <w:pPr>
        <w:tabs>
          <w:tab w:val="num" w:pos="720"/>
        </w:tabs>
        <w:ind w:left="720" w:hanging="288"/>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9">
    <w:nsid w:val="277C7032"/>
    <w:multiLevelType w:val="hybridMultilevel"/>
    <w:tmpl w:val="174E8654"/>
    <w:lvl w:ilvl="0" w:tplc="04090003">
      <w:start w:val="1"/>
      <w:numFmt w:val="bullet"/>
      <w:lvlText w:val="o"/>
      <w:lvlJc w:val="left"/>
      <w:pPr>
        <w:ind w:left="1695" w:hanging="360"/>
      </w:pPr>
      <w:rPr>
        <w:rFonts w:ascii="Courier New" w:hAnsi="Courier New" w:cs="Courier New" w:hint="default"/>
      </w:rPr>
    </w:lvl>
    <w:lvl w:ilvl="1" w:tplc="04090003" w:tentative="1">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10">
    <w:nsid w:val="2C4E762E"/>
    <w:multiLevelType w:val="hybridMultilevel"/>
    <w:tmpl w:val="6DA489BC"/>
    <w:lvl w:ilvl="0" w:tplc="E44CCBD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281060"/>
    <w:multiLevelType w:val="hybridMultilevel"/>
    <w:tmpl w:val="A7CCD948"/>
    <w:lvl w:ilvl="0" w:tplc="E44CCBD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6354491"/>
    <w:multiLevelType w:val="hybridMultilevel"/>
    <w:tmpl w:val="A484D73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E0631E1"/>
    <w:multiLevelType w:val="hybridMultilevel"/>
    <w:tmpl w:val="92E87358"/>
    <w:lvl w:ilvl="0" w:tplc="04090015">
      <w:start w:val="1"/>
      <w:numFmt w:val="upperLetter"/>
      <w:lvlText w:val="%1."/>
      <w:lvlJc w:val="left"/>
      <w:pPr>
        <w:tabs>
          <w:tab w:val="num" w:pos="792"/>
        </w:tabs>
        <w:ind w:left="792" w:hanging="360"/>
      </w:pPr>
      <w:rPr>
        <w:rFonts w:hint="default"/>
      </w:rPr>
    </w:lvl>
    <w:lvl w:ilvl="1" w:tplc="04090003">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4">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nsid w:val="3E643CBF"/>
    <w:multiLevelType w:val="hybridMultilevel"/>
    <w:tmpl w:val="784C8E10"/>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6">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1FA6584"/>
    <w:multiLevelType w:val="hybridMultilevel"/>
    <w:tmpl w:val="68087D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6C3FB9"/>
    <w:multiLevelType w:val="hybridMultilevel"/>
    <w:tmpl w:val="A2681E4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6267096"/>
    <w:multiLevelType w:val="hybridMultilevel"/>
    <w:tmpl w:val="2040A7D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6863E62"/>
    <w:multiLevelType w:val="multilevel"/>
    <w:tmpl w:val="B466350C"/>
    <w:numStyleLink w:val="StyleNumbered"/>
  </w:abstractNum>
  <w:abstractNum w:abstractNumId="23">
    <w:nsid w:val="4A1B39EE"/>
    <w:multiLevelType w:val="hybridMultilevel"/>
    <w:tmpl w:val="225C9DC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24">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5">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6">
    <w:nsid w:val="5608308F"/>
    <w:multiLevelType w:val="hybridMultilevel"/>
    <w:tmpl w:val="2CBA5BC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nsid w:val="572574DB"/>
    <w:multiLevelType w:val="multilevel"/>
    <w:tmpl w:val="CFF0DAFC"/>
    <w:lvl w:ilvl="0">
      <w:start w:val="1"/>
      <w:numFmt w:val="decimal"/>
      <w:lvlText w:val="[%1]"/>
      <w:lvlJc w:val="left"/>
      <w:pPr>
        <w:tabs>
          <w:tab w:val="num" w:pos="864"/>
        </w:tabs>
        <w:ind w:left="720" w:hanging="36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nsid w:val="579D69F2"/>
    <w:multiLevelType w:val="hybridMultilevel"/>
    <w:tmpl w:val="61127B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5B133963"/>
    <w:multiLevelType w:val="hybridMultilevel"/>
    <w:tmpl w:val="7C789762"/>
    <w:lvl w:ilvl="0" w:tplc="28ACC5D8">
      <w:start w:val="1"/>
      <w:numFmt w:val="decimal"/>
      <w:lvlText w:val="%1."/>
      <w:lvlJc w:val="left"/>
      <w:pPr>
        <w:ind w:left="900" w:hanging="360"/>
      </w:pPr>
      <w:rPr>
        <w:rFonts w:hint="default"/>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1">
    <w:nsid w:val="5CEB7BE1"/>
    <w:multiLevelType w:val="hybridMultilevel"/>
    <w:tmpl w:val="044AE99C"/>
    <w:lvl w:ilvl="0" w:tplc="445603FA">
      <w:numFmt w:val="bullet"/>
      <w:lvlText w:val="-"/>
      <w:lvlJc w:val="left"/>
      <w:pPr>
        <w:tabs>
          <w:tab w:val="num" w:pos="1080"/>
        </w:tabs>
        <w:ind w:left="1080" w:hanging="360"/>
      </w:pPr>
      <w:rPr>
        <w:rFonts w:ascii="Times New Roman" w:eastAsia="Times New Roman" w:hAnsi="Times New Roman" w:cs="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nsid w:val="5F2A18B3"/>
    <w:multiLevelType w:val="hybridMultilevel"/>
    <w:tmpl w:val="6DEA3D6E"/>
    <w:lvl w:ilvl="0" w:tplc="12022E7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5F72723D"/>
    <w:multiLevelType w:val="hybridMultilevel"/>
    <w:tmpl w:val="54CA4CA6"/>
    <w:lvl w:ilvl="0" w:tplc="0F987B7A">
      <w:start w:val="1"/>
      <w:numFmt w:val="lowerLetter"/>
      <w:lvlText w:val="(%1)"/>
      <w:lvlJc w:val="left"/>
      <w:pPr>
        <w:tabs>
          <w:tab w:val="num" w:pos="3255"/>
        </w:tabs>
        <w:ind w:left="3255" w:hanging="375"/>
      </w:pPr>
      <w:rPr>
        <w:rFonts w:hint="default"/>
      </w:rPr>
    </w:lvl>
    <w:lvl w:ilvl="1" w:tplc="04090019" w:tentative="1">
      <w:start w:val="1"/>
      <w:numFmt w:val="lowerLetter"/>
      <w:lvlText w:val="%2."/>
      <w:lvlJc w:val="left"/>
      <w:pPr>
        <w:tabs>
          <w:tab w:val="num" w:pos="3960"/>
        </w:tabs>
        <w:ind w:left="3960" w:hanging="360"/>
      </w:pPr>
    </w:lvl>
    <w:lvl w:ilvl="2" w:tplc="0409001B" w:tentative="1">
      <w:start w:val="1"/>
      <w:numFmt w:val="lowerRoman"/>
      <w:lvlText w:val="%3."/>
      <w:lvlJc w:val="right"/>
      <w:pPr>
        <w:tabs>
          <w:tab w:val="num" w:pos="4680"/>
        </w:tabs>
        <w:ind w:left="4680" w:hanging="180"/>
      </w:pPr>
    </w:lvl>
    <w:lvl w:ilvl="3" w:tplc="0409000F" w:tentative="1">
      <w:start w:val="1"/>
      <w:numFmt w:val="decimal"/>
      <w:lvlText w:val="%4."/>
      <w:lvlJc w:val="left"/>
      <w:pPr>
        <w:tabs>
          <w:tab w:val="num" w:pos="5400"/>
        </w:tabs>
        <w:ind w:left="5400" w:hanging="360"/>
      </w:pPr>
    </w:lvl>
    <w:lvl w:ilvl="4" w:tplc="04090019" w:tentative="1">
      <w:start w:val="1"/>
      <w:numFmt w:val="lowerLetter"/>
      <w:lvlText w:val="%5."/>
      <w:lvlJc w:val="left"/>
      <w:pPr>
        <w:tabs>
          <w:tab w:val="num" w:pos="6120"/>
        </w:tabs>
        <w:ind w:left="6120" w:hanging="360"/>
      </w:pPr>
    </w:lvl>
    <w:lvl w:ilvl="5" w:tplc="0409001B" w:tentative="1">
      <w:start w:val="1"/>
      <w:numFmt w:val="lowerRoman"/>
      <w:lvlText w:val="%6."/>
      <w:lvlJc w:val="right"/>
      <w:pPr>
        <w:tabs>
          <w:tab w:val="num" w:pos="6840"/>
        </w:tabs>
        <w:ind w:left="6840" w:hanging="180"/>
      </w:pPr>
    </w:lvl>
    <w:lvl w:ilvl="6" w:tplc="0409000F" w:tentative="1">
      <w:start w:val="1"/>
      <w:numFmt w:val="decimal"/>
      <w:lvlText w:val="%7."/>
      <w:lvlJc w:val="left"/>
      <w:pPr>
        <w:tabs>
          <w:tab w:val="num" w:pos="7560"/>
        </w:tabs>
        <w:ind w:left="7560" w:hanging="360"/>
      </w:pPr>
    </w:lvl>
    <w:lvl w:ilvl="7" w:tplc="04090019" w:tentative="1">
      <w:start w:val="1"/>
      <w:numFmt w:val="lowerLetter"/>
      <w:lvlText w:val="%8."/>
      <w:lvlJc w:val="left"/>
      <w:pPr>
        <w:tabs>
          <w:tab w:val="num" w:pos="8280"/>
        </w:tabs>
        <w:ind w:left="8280" w:hanging="360"/>
      </w:pPr>
    </w:lvl>
    <w:lvl w:ilvl="8" w:tplc="0409001B" w:tentative="1">
      <w:start w:val="1"/>
      <w:numFmt w:val="lowerRoman"/>
      <w:lvlText w:val="%9."/>
      <w:lvlJc w:val="right"/>
      <w:pPr>
        <w:tabs>
          <w:tab w:val="num" w:pos="9000"/>
        </w:tabs>
        <w:ind w:left="9000" w:hanging="180"/>
      </w:pPr>
    </w:lvl>
  </w:abstractNum>
  <w:abstractNum w:abstractNumId="34">
    <w:nsid w:val="626C174B"/>
    <w:multiLevelType w:val="hybridMultilevel"/>
    <w:tmpl w:val="9C923DB2"/>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682221A0"/>
    <w:multiLevelType w:val="multilevel"/>
    <w:tmpl w:val="1BCCDDAC"/>
    <w:lvl w:ilvl="0">
      <w:start w:val="1"/>
      <w:numFmt w:val="decimal"/>
      <w:lvlText w:val="Chương %1."/>
      <w:lvlJc w:val="left"/>
      <w:pPr>
        <w:ind w:left="432" w:hanging="432"/>
      </w:pPr>
      <w:rPr>
        <w:rFonts w:ascii="Times New Roman" w:hAnsi="Times New Roman" w:hint="default"/>
        <w:sz w:val="44"/>
        <w:szCs w:val="44"/>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6">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37">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F7C4663"/>
    <w:multiLevelType w:val="hybridMultilevel"/>
    <w:tmpl w:val="D9A2D49C"/>
    <w:lvl w:ilvl="0" w:tplc="0409000F">
      <w:start w:val="1"/>
      <w:numFmt w:val="decimal"/>
      <w:lvlText w:val="%1."/>
      <w:lvlJc w:val="left"/>
      <w:pPr>
        <w:tabs>
          <w:tab w:val="num" w:pos="900"/>
        </w:tabs>
        <w:ind w:left="900" w:hanging="360"/>
      </w:p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9">
    <w:nsid w:val="74192B83"/>
    <w:multiLevelType w:val="hybridMultilevel"/>
    <w:tmpl w:val="D9369BD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5992E5A"/>
    <w:multiLevelType w:val="hybridMultilevel"/>
    <w:tmpl w:val="FC4A515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6097CB8"/>
    <w:multiLevelType w:val="hybridMultilevel"/>
    <w:tmpl w:val="A25ACEF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70C4FCF"/>
    <w:multiLevelType w:val="hybridMultilevel"/>
    <w:tmpl w:val="DADE231A"/>
    <w:lvl w:ilvl="0" w:tplc="0409000F">
      <w:start w:val="1"/>
      <w:numFmt w:val="decimal"/>
      <w:lvlText w:val="%1."/>
      <w:lvlJc w:val="left"/>
      <w:pPr>
        <w:tabs>
          <w:tab w:val="num" w:pos="900"/>
        </w:tabs>
        <w:ind w:left="90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77193BB2"/>
    <w:multiLevelType w:val="multilevel"/>
    <w:tmpl w:val="2DF204C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792"/>
        </w:tabs>
        <w:ind w:left="792" w:hanging="648"/>
      </w:pPr>
      <w:rPr>
        <w:rFonts w:hint="default"/>
      </w:rPr>
    </w:lvl>
    <w:lvl w:ilvl="2">
      <w:start w:val="1"/>
      <w:numFmt w:val="decimal"/>
      <w:lvlText w:val="%1.%2.%3"/>
      <w:lvlJc w:val="left"/>
      <w:pPr>
        <w:tabs>
          <w:tab w:val="num" w:pos="1080"/>
        </w:tabs>
        <w:ind w:left="1080" w:hanging="792"/>
      </w:pPr>
      <w:rPr>
        <w:rFonts w:hint="default"/>
      </w:rPr>
    </w:lvl>
    <w:lvl w:ilvl="3">
      <w:start w:val="1"/>
      <w:numFmt w:val="decimal"/>
      <w:lvlText w:val="%1.%2.%3.%4"/>
      <w:lvlJc w:val="left"/>
      <w:pPr>
        <w:tabs>
          <w:tab w:val="num" w:pos="1440"/>
        </w:tabs>
        <w:ind w:left="1440" w:hanging="1008"/>
      </w:pPr>
      <w:rPr>
        <w:rFonts w:hint="default"/>
      </w:rPr>
    </w:lvl>
    <w:lvl w:ilvl="4">
      <w:start w:val="1"/>
      <w:numFmt w:val="decimal"/>
      <w:lvlText w:val="%1.%2.%3.%4.%5"/>
      <w:lvlJc w:val="left"/>
      <w:pPr>
        <w:tabs>
          <w:tab w:val="num" w:pos="1728"/>
        </w:tabs>
        <w:ind w:left="1728" w:hanging="1152"/>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nsid w:val="7C576490"/>
    <w:multiLevelType w:val="multilevel"/>
    <w:tmpl w:val="6E2E6914"/>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5">
    <w:nsid w:val="7D615665"/>
    <w:multiLevelType w:val="hybridMultilevel"/>
    <w:tmpl w:val="5CE64FAC"/>
    <w:lvl w:ilvl="0" w:tplc="0409000F">
      <w:start w:val="1"/>
      <w:numFmt w:val="decimal"/>
      <w:lvlText w:val="%1."/>
      <w:lvlJc w:val="left"/>
      <w:pPr>
        <w:tabs>
          <w:tab w:val="num" w:pos="900"/>
        </w:tabs>
        <w:ind w:left="90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080"/>
        </w:tabs>
        <w:ind w:left="1080"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46"/>
  </w:num>
  <w:num w:numId="2">
    <w:abstractNumId w:val="26"/>
  </w:num>
  <w:num w:numId="3">
    <w:abstractNumId w:val="8"/>
  </w:num>
  <w:num w:numId="4">
    <w:abstractNumId w:val="31"/>
  </w:num>
  <w:num w:numId="5">
    <w:abstractNumId w:val="45"/>
  </w:num>
  <w:num w:numId="6">
    <w:abstractNumId w:val="23"/>
  </w:num>
  <w:num w:numId="7">
    <w:abstractNumId w:val="42"/>
  </w:num>
  <w:num w:numId="8">
    <w:abstractNumId w:val="38"/>
  </w:num>
  <w:num w:numId="9">
    <w:abstractNumId w:val="13"/>
  </w:num>
  <w:num w:numId="10">
    <w:abstractNumId w:val="22"/>
  </w:num>
  <w:num w:numId="11">
    <w:abstractNumId w:val="27"/>
  </w:num>
  <w:num w:numId="12">
    <w:abstractNumId w:val="24"/>
  </w:num>
  <w:num w:numId="13">
    <w:abstractNumId w:val="43"/>
  </w:num>
  <w:num w:numId="14">
    <w:abstractNumId w:val="30"/>
  </w:num>
  <w:num w:numId="15">
    <w:abstractNumId w:val="2"/>
  </w:num>
  <w:num w:numId="16">
    <w:abstractNumId w:val="3"/>
  </w:num>
  <w:num w:numId="17">
    <w:abstractNumId w:val="20"/>
  </w:num>
  <w:num w:numId="18">
    <w:abstractNumId w:val="36"/>
  </w:num>
  <w:num w:numId="19">
    <w:abstractNumId w:val="33"/>
  </w:num>
  <w:num w:numId="20">
    <w:abstractNumId w:val="25"/>
  </w:num>
  <w:num w:numId="21">
    <w:abstractNumId w:val="39"/>
  </w:num>
  <w:num w:numId="22">
    <w:abstractNumId w:val="16"/>
  </w:num>
  <w:num w:numId="23">
    <w:abstractNumId w:val="14"/>
  </w:num>
  <w:num w:numId="24">
    <w:abstractNumId w:val="9"/>
  </w:num>
  <w:num w:numId="25">
    <w:abstractNumId w:val="34"/>
  </w:num>
  <w:num w:numId="26">
    <w:abstractNumId w:val="1"/>
  </w:num>
  <w:num w:numId="27">
    <w:abstractNumId w:val="41"/>
  </w:num>
  <w:num w:numId="28">
    <w:abstractNumId w:val="5"/>
  </w:num>
  <w:num w:numId="29">
    <w:abstractNumId w:val="15"/>
  </w:num>
  <w:num w:numId="30">
    <w:abstractNumId w:val="35"/>
  </w:num>
  <w:num w:numId="31">
    <w:abstractNumId w:val="29"/>
  </w:num>
  <w:num w:numId="32">
    <w:abstractNumId w:val="28"/>
  </w:num>
  <w:num w:numId="33">
    <w:abstractNumId w:val="4"/>
  </w:num>
  <w:num w:numId="34">
    <w:abstractNumId w:val="32"/>
  </w:num>
  <w:num w:numId="35">
    <w:abstractNumId w:val="44"/>
  </w:num>
  <w:num w:numId="36">
    <w:abstractNumId w:val="37"/>
  </w:num>
  <w:num w:numId="37">
    <w:abstractNumId w:val="21"/>
  </w:num>
  <w:num w:numId="38">
    <w:abstractNumId w:val="17"/>
  </w:num>
  <w:num w:numId="39">
    <w:abstractNumId w:val="6"/>
  </w:num>
  <w:num w:numId="40">
    <w:abstractNumId w:val="18"/>
  </w:num>
  <w:num w:numId="41">
    <w:abstractNumId w:val="12"/>
  </w:num>
  <w:num w:numId="42">
    <w:abstractNumId w:val="40"/>
  </w:num>
  <w:num w:numId="43">
    <w:abstractNumId w:val="19"/>
  </w:num>
  <w:num w:numId="44">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num>
  <w:num w:numId="46">
    <w:abstractNumId w:val="10"/>
  </w:num>
  <w:num w:numId="47">
    <w:abstractNumId w:val="11"/>
  </w:num>
  <w:num w:numId="48">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23DD"/>
    <w:rsid w:val="00002C61"/>
    <w:rsid w:val="00004584"/>
    <w:rsid w:val="00004A65"/>
    <w:rsid w:val="00007CE1"/>
    <w:rsid w:val="00010694"/>
    <w:rsid w:val="00011D0F"/>
    <w:rsid w:val="00011E37"/>
    <w:rsid w:val="0001224F"/>
    <w:rsid w:val="00012949"/>
    <w:rsid w:val="000161BE"/>
    <w:rsid w:val="00016938"/>
    <w:rsid w:val="00016C03"/>
    <w:rsid w:val="0001778B"/>
    <w:rsid w:val="00024B33"/>
    <w:rsid w:val="00025A33"/>
    <w:rsid w:val="00026ABA"/>
    <w:rsid w:val="000339EA"/>
    <w:rsid w:val="00033AD9"/>
    <w:rsid w:val="00033B6B"/>
    <w:rsid w:val="000349FD"/>
    <w:rsid w:val="00034F07"/>
    <w:rsid w:val="00035D12"/>
    <w:rsid w:val="00037718"/>
    <w:rsid w:val="00037F48"/>
    <w:rsid w:val="0004564B"/>
    <w:rsid w:val="00047811"/>
    <w:rsid w:val="00050AD9"/>
    <w:rsid w:val="00053216"/>
    <w:rsid w:val="00056009"/>
    <w:rsid w:val="00056F68"/>
    <w:rsid w:val="000602E3"/>
    <w:rsid w:val="00060FF9"/>
    <w:rsid w:val="000613FC"/>
    <w:rsid w:val="00066C33"/>
    <w:rsid w:val="00067715"/>
    <w:rsid w:val="00067ED9"/>
    <w:rsid w:val="00070DE9"/>
    <w:rsid w:val="00074777"/>
    <w:rsid w:val="00074C17"/>
    <w:rsid w:val="0007637F"/>
    <w:rsid w:val="0008348A"/>
    <w:rsid w:val="00083D2C"/>
    <w:rsid w:val="0008435E"/>
    <w:rsid w:val="00084DA9"/>
    <w:rsid w:val="00085B1C"/>
    <w:rsid w:val="000869E1"/>
    <w:rsid w:val="000871F3"/>
    <w:rsid w:val="00091D39"/>
    <w:rsid w:val="00091F8E"/>
    <w:rsid w:val="00092B9B"/>
    <w:rsid w:val="00095C00"/>
    <w:rsid w:val="00095CBF"/>
    <w:rsid w:val="000960EA"/>
    <w:rsid w:val="000961A5"/>
    <w:rsid w:val="0009652F"/>
    <w:rsid w:val="00096C49"/>
    <w:rsid w:val="000A0608"/>
    <w:rsid w:val="000A0E97"/>
    <w:rsid w:val="000A1924"/>
    <w:rsid w:val="000A315B"/>
    <w:rsid w:val="000A5139"/>
    <w:rsid w:val="000A6621"/>
    <w:rsid w:val="000B1266"/>
    <w:rsid w:val="000B1490"/>
    <w:rsid w:val="000B1DEC"/>
    <w:rsid w:val="000B1E43"/>
    <w:rsid w:val="000B2EA3"/>
    <w:rsid w:val="000B4BA5"/>
    <w:rsid w:val="000B6A62"/>
    <w:rsid w:val="000B70A9"/>
    <w:rsid w:val="000B717E"/>
    <w:rsid w:val="000C0495"/>
    <w:rsid w:val="000C04FE"/>
    <w:rsid w:val="000C2004"/>
    <w:rsid w:val="000C21AB"/>
    <w:rsid w:val="000C3DFA"/>
    <w:rsid w:val="000C51F5"/>
    <w:rsid w:val="000C6B8D"/>
    <w:rsid w:val="000C7214"/>
    <w:rsid w:val="000C7936"/>
    <w:rsid w:val="000C7BB8"/>
    <w:rsid w:val="000D0A15"/>
    <w:rsid w:val="000D1B5D"/>
    <w:rsid w:val="000D2B74"/>
    <w:rsid w:val="000D363A"/>
    <w:rsid w:val="000D68B7"/>
    <w:rsid w:val="000D6A84"/>
    <w:rsid w:val="000D74C3"/>
    <w:rsid w:val="000E00C5"/>
    <w:rsid w:val="000E41E9"/>
    <w:rsid w:val="000E6C4A"/>
    <w:rsid w:val="000E7818"/>
    <w:rsid w:val="000F006E"/>
    <w:rsid w:val="000F04F5"/>
    <w:rsid w:val="000F29FC"/>
    <w:rsid w:val="000F2D3E"/>
    <w:rsid w:val="000F44A2"/>
    <w:rsid w:val="000F7E35"/>
    <w:rsid w:val="001008C5"/>
    <w:rsid w:val="00102ED8"/>
    <w:rsid w:val="001046F5"/>
    <w:rsid w:val="00105E1D"/>
    <w:rsid w:val="00107F8C"/>
    <w:rsid w:val="00111218"/>
    <w:rsid w:val="00111377"/>
    <w:rsid w:val="0011182F"/>
    <w:rsid w:val="001125A0"/>
    <w:rsid w:val="00113855"/>
    <w:rsid w:val="00116382"/>
    <w:rsid w:val="001251F8"/>
    <w:rsid w:val="001305A0"/>
    <w:rsid w:val="00133CB1"/>
    <w:rsid w:val="001359DA"/>
    <w:rsid w:val="00136166"/>
    <w:rsid w:val="00136401"/>
    <w:rsid w:val="00140F41"/>
    <w:rsid w:val="0014675B"/>
    <w:rsid w:val="00147177"/>
    <w:rsid w:val="001507D4"/>
    <w:rsid w:val="001508EA"/>
    <w:rsid w:val="00153D83"/>
    <w:rsid w:val="00154948"/>
    <w:rsid w:val="001566C3"/>
    <w:rsid w:val="001573A2"/>
    <w:rsid w:val="00157CAE"/>
    <w:rsid w:val="00157F46"/>
    <w:rsid w:val="00162D18"/>
    <w:rsid w:val="00163A6A"/>
    <w:rsid w:val="00163C9B"/>
    <w:rsid w:val="001640DD"/>
    <w:rsid w:val="001646E1"/>
    <w:rsid w:val="00164777"/>
    <w:rsid w:val="00165843"/>
    <w:rsid w:val="0016745E"/>
    <w:rsid w:val="00167E95"/>
    <w:rsid w:val="0017197F"/>
    <w:rsid w:val="001727FF"/>
    <w:rsid w:val="00174409"/>
    <w:rsid w:val="0017494A"/>
    <w:rsid w:val="001763E4"/>
    <w:rsid w:val="00176B3E"/>
    <w:rsid w:val="001855F3"/>
    <w:rsid w:val="00187A21"/>
    <w:rsid w:val="00195F17"/>
    <w:rsid w:val="001965F4"/>
    <w:rsid w:val="00196DB4"/>
    <w:rsid w:val="0019717D"/>
    <w:rsid w:val="001A0BE6"/>
    <w:rsid w:val="001A124B"/>
    <w:rsid w:val="001A2B0E"/>
    <w:rsid w:val="001A369B"/>
    <w:rsid w:val="001A489C"/>
    <w:rsid w:val="001A51EC"/>
    <w:rsid w:val="001A62B4"/>
    <w:rsid w:val="001B1371"/>
    <w:rsid w:val="001B1496"/>
    <w:rsid w:val="001B1608"/>
    <w:rsid w:val="001B1795"/>
    <w:rsid w:val="001B4DF7"/>
    <w:rsid w:val="001B6355"/>
    <w:rsid w:val="001B63B1"/>
    <w:rsid w:val="001B6AC8"/>
    <w:rsid w:val="001B7FC4"/>
    <w:rsid w:val="001C1E75"/>
    <w:rsid w:val="001C2D1A"/>
    <w:rsid w:val="001C45B3"/>
    <w:rsid w:val="001C5248"/>
    <w:rsid w:val="001C5987"/>
    <w:rsid w:val="001C5A62"/>
    <w:rsid w:val="001C5FFE"/>
    <w:rsid w:val="001C7266"/>
    <w:rsid w:val="001D0CA7"/>
    <w:rsid w:val="001D37D4"/>
    <w:rsid w:val="001D3F70"/>
    <w:rsid w:val="001D6C49"/>
    <w:rsid w:val="001D7BBC"/>
    <w:rsid w:val="001E07A7"/>
    <w:rsid w:val="001E1648"/>
    <w:rsid w:val="001E38EA"/>
    <w:rsid w:val="001E697E"/>
    <w:rsid w:val="001E6F2A"/>
    <w:rsid w:val="001F04B6"/>
    <w:rsid w:val="001F0640"/>
    <w:rsid w:val="001F18DF"/>
    <w:rsid w:val="001F7EB3"/>
    <w:rsid w:val="00201975"/>
    <w:rsid w:val="0020296C"/>
    <w:rsid w:val="0020490D"/>
    <w:rsid w:val="00204B3D"/>
    <w:rsid w:val="00205DA5"/>
    <w:rsid w:val="00207EFB"/>
    <w:rsid w:val="002113C2"/>
    <w:rsid w:val="00213136"/>
    <w:rsid w:val="00213C6C"/>
    <w:rsid w:val="002203AC"/>
    <w:rsid w:val="002216FF"/>
    <w:rsid w:val="00221852"/>
    <w:rsid w:val="00222315"/>
    <w:rsid w:val="00222323"/>
    <w:rsid w:val="002224BE"/>
    <w:rsid w:val="00225257"/>
    <w:rsid w:val="00226881"/>
    <w:rsid w:val="002269EF"/>
    <w:rsid w:val="00230FD6"/>
    <w:rsid w:val="00231B04"/>
    <w:rsid w:val="002332B0"/>
    <w:rsid w:val="00236822"/>
    <w:rsid w:val="00241EB3"/>
    <w:rsid w:val="00242832"/>
    <w:rsid w:val="00244066"/>
    <w:rsid w:val="002448F9"/>
    <w:rsid w:val="00246CBA"/>
    <w:rsid w:val="00247B8B"/>
    <w:rsid w:val="0025021D"/>
    <w:rsid w:val="00251347"/>
    <w:rsid w:val="0025311B"/>
    <w:rsid w:val="00255127"/>
    <w:rsid w:val="00257452"/>
    <w:rsid w:val="00257832"/>
    <w:rsid w:val="00263745"/>
    <w:rsid w:val="002677A3"/>
    <w:rsid w:val="0027041C"/>
    <w:rsid w:val="00272E34"/>
    <w:rsid w:val="002738F6"/>
    <w:rsid w:val="00275629"/>
    <w:rsid w:val="002806BA"/>
    <w:rsid w:val="002834F4"/>
    <w:rsid w:val="00283E69"/>
    <w:rsid w:val="0028561B"/>
    <w:rsid w:val="002856BC"/>
    <w:rsid w:val="00286201"/>
    <w:rsid w:val="00286476"/>
    <w:rsid w:val="00286B76"/>
    <w:rsid w:val="00291C17"/>
    <w:rsid w:val="00292768"/>
    <w:rsid w:val="002941D9"/>
    <w:rsid w:val="00295394"/>
    <w:rsid w:val="00295F32"/>
    <w:rsid w:val="002973D8"/>
    <w:rsid w:val="002A04BC"/>
    <w:rsid w:val="002A112E"/>
    <w:rsid w:val="002A1A42"/>
    <w:rsid w:val="002A2493"/>
    <w:rsid w:val="002A64DC"/>
    <w:rsid w:val="002B186E"/>
    <w:rsid w:val="002B3427"/>
    <w:rsid w:val="002B7F54"/>
    <w:rsid w:val="002C0119"/>
    <w:rsid w:val="002C1611"/>
    <w:rsid w:val="002E0F61"/>
    <w:rsid w:val="002E2233"/>
    <w:rsid w:val="002E2371"/>
    <w:rsid w:val="002E28F2"/>
    <w:rsid w:val="002E36A6"/>
    <w:rsid w:val="002E614A"/>
    <w:rsid w:val="002E68D8"/>
    <w:rsid w:val="002F2BAB"/>
    <w:rsid w:val="002F7157"/>
    <w:rsid w:val="00300E44"/>
    <w:rsid w:val="00301326"/>
    <w:rsid w:val="00302634"/>
    <w:rsid w:val="003026CC"/>
    <w:rsid w:val="00305EE4"/>
    <w:rsid w:val="00305F32"/>
    <w:rsid w:val="003074D1"/>
    <w:rsid w:val="00313A07"/>
    <w:rsid w:val="00313B69"/>
    <w:rsid w:val="00314E98"/>
    <w:rsid w:val="00317CEA"/>
    <w:rsid w:val="003202B6"/>
    <w:rsid w:val="00323279"/>
    <w:rsid w:val="0032401E"/>
    <w:rsid w:val="00324535"/>
    <w:rsid w:val="00324C42"/>
    <w:rsid w:val="0032650D"/>
    <w:rsid w:val="00326C04"/>
    <w:rsid w:val="00327F4F"/>
    <w:rsid w:val="003302A6"/>
    <w:rsid w:val="003305ED"/>
    <w:rsid w:val="00331327"/>
    <w:rsid w:val="00331542"/>
    <w:rsid w:val="003328A2"/>
    <w:rsid w:val="00334E65"/>
    <w:rsid w:val="003358B9"/>
    <w:rsid w:val="00335B6A"/>
    <w:rsid w:val="00335E4C"/>
    <w:rsid w:val="00336DC9"/>
    <w:rsid w:val="00340F69"/>
    <w:rsid w:val="00341096"/>
    <w:rsid w:val="003437CD"/>
    <w:rsid w:val="0034393E"/>
    <w:rsid w:val="00347269"/>
    <w:rsid w:val="00350FA8"/>
    <w:rsid w:val="00351D54"/>
    <w:rsid w:val="00351DE0"/>
    <w:rsid w:val="00352560"/>
    <w:rsid w:val="00355332"/>
    <w:rsid w:val="00356A12"/>
    <w:rsid w:val="003613EC"/>
    <w:rsid w:val="003654F2"/>
    <w:rsid w:val="00365EB1"/>
    <w:rsid w:val="003664EA"/>
    <w:rsid w:val="00366EB9"/>
    <w:rsid w:val="003673D2"/>
    <w:rsid w:val="0036758C"/>
    <w:rsid w:val="003706A9"/>
    <w:rsid w:val="00376BE4"/>
    <w:rsid w:val="00381AE0"/>
    <w:rsid w:val="00381AF9"/>
    <w:rsid w:val="003836DF"/>
    <w:rsid w:val="00384E6D"/>
    <w:rsid w:val="00385E5E"/>
    <w:rsid w:val="00386E22"/>
    <w:rsid w:val="00387ABB"/>
    <w:rsid w:val="003961FF"/>
    <w:rsid w:val="003A0D2C"/>
    <w:rsid w:val="003A7CE5"/>
    <w:rsid w:val="003B12BC"/>
    <w:rsid w:val="003B159B"/>
    <w:rsid w:val="003B15B6"/>
    <w:rsid w:val="003B192A"/>
    <w:rsid w:val="003B3221"/>
    <w:rsid w:val="003B54F6"/>
    <w:rsid w:val="003B574C"/>
    <w:rsid w:val="003B70F6"/>
    <w:rsid w:val="003C0AA4"/>
    <w:rsid w:val="003C4D24"/>
    <w:rsid w:val="003C52F3"/>
    <w:rsid w:val="003C57D0"/>
    <w:rsid w:val="003D1EC8"/>
    <w:rsid w:val="003D321B"/>
    <w:rsid w:val="003D5833"/>
    <w:rsid w:val="003D63DE"/>
    <w:rsid w:val="003E3F5D"/>
    <w:rsid w:val="003F175F"/>
    <w:rsid w:val="003F2262"/>
    <w:rsid w:val="003F3A5F"/>
    <w:rsid w:val="003F3F09"/>
    <w:rsid w:val="003F434F"/>
    <w:rsid w:val="003F4580"/>
    <w:rsid w:val="003F6185"/>
    <w:rsid w:val="003F6489"/>
    <w:rsid w:val="003F7A64"/>
    <w:rsid w:val="004009C6"/>
    <w:rsid w:val="00400FFF"/>
    <w:rsid w:val="0040179E"/>
    <w:rsid w:val="0040237B"/>
    <w:rsid w:val="00404AB4"/>
    <w:rsid w:val="00405017"/>
    <w:rsid w:val="00407FC1"/>
    <w:rsid w:val="00412C1F"/>
    <w:rsid w:val="004133C0"/>
    <w:rsid w:val="00413E8A"/>
    <w:rsid w:val="00415C1D"/>
    <w:rsid w:val="00415D09"/>
    <w:rsid w:val="00415FAE"/>
    <w:rsid w:val="0041665E"/>
    <w:rsid w:val="0041777F"/>
    <w:rsid w:val="00422512"/>
    <w:rsid w:val="004229AC"/>
    <w:rsid w:val="0042368A"/>
    <w:rsid w:val="00424C39"/>
    <w:rsid w:val="00425363"/>
    <w:rsid w:val="00427395"/>
    <w:rsid w:val="00427480"/>
    <w:rsid w:val="004311F7"/>
    <w:rsid w:val="004317CD"/>
    <w:rsid w:val="00433354"/>
    <w:rsid w:val="00434F35"/>
    <w:rsid w:val="0043550E"/>
    <w:rsid w:val="004360C3"/>
    <w:rsid w:val="00436339"/>
    <w:rsid w:val="00441258"/>
    <w:rsid w:val="00442C76"/>
    <w:rsid w:val="004435A4"/>
    <w:rsid w:val="0044588A"/>
    <w:rsid w:val="004470ED"/>
    <w:rsid w:val="0045053A"/>
    <w:rsid w:val="00450B23"/>
    <w:rsid w:val="0045162D"/>
    <w:rsid w:val="0045292A"/>
    <w:rsid w:val="00453692"/>
    <w:rsid w:val="00454A23"/>
    <w:rsid w:val="00457255"/>
    <w:rsid w:val="00457F3A"/>
    <w:rsid w:val="00460EFF"/>
    <w:rsid w:val="00460F4B"/>
    <w:rsid w:val="00461B7E"/>
    <w:rsid w:val="00461FE6"/>
    <w:rsid w:val="0046370A"/>
    <w:rsid w:val="004652C7"/>
    <w:rsid w:val="00465A92"/>
    <w:rsid w:val="00470BC1"/>
    <w:rsid w:val="004725A1"/>
    <w:rsid w:val="0047284B"/>
    <w:rsid w:val="00473B42"/>
    <w:rsid w:val="00475C0A"/>
    <w:rsid w:val="00476945"/>
    <w:rsid w:val="00477599"/>
    <w:rsid w:val="00477932"/>
    <w:rsid w:val="0048137D"/>
    <w:rsid w:val="004820F8"/>
    <w:rsid w:val="00482808"/>
    <w:rsid w:val="00482B2D"/>
    <w:rsid w:val="00483F5C"/>
    <w:rsid w:val="0048560E"/>
    <w:rsid w:val="00491318"/>
    <w:rsid w:val="00491E85"/>
    <w:rsid w:val="00491F97"/>
    <w:rsid w:val="00492E78"/>
    <w:rsid w:val="004943D8"/>
    <w:rsid w:val="0049455B"/>
    <w:rsid w:val="00495F84"/>
    <w:rsid w:val="0049616F"/>
    <w:rsid w:val="0049682E"/>
    <w:rsid w:val="00496B34"/>
    <w:rsid w:val="004A3EFF"/>
    <w:rsid w:val="004A5102"/>
    <w:rsid w:val="004B5EB6"/>
    <w:rsid w:val="004B6A01"/>
    <w:rsid w:val="004B736A"/>
    <w:rsid w:val="004C04DD"/>
    <w:rsid w:val="004C25E0"/>
    <w:rsid w:val="004C65A6"/>
    <w:rsid w:val="004D0576"/>
    <w:rsid w:val="004D3CBB"/>
    <w:rsid w:val="004D55D3"/>
    <w:rsid w:val="004D6934"/>
    <w:rsid w:val="004E1F55"/>
    <w:rsid w:val="004E2B0D"/>
    <w:rsid w:val="004E3811"/>
    <w:rsid w:val="004E4991"/>
    <w:rsid w:val="004E4EC3"/>
    <w:rsid w:val="004E5AB5"/>
    <w:rsid w:val="004E6B4C"/>
    <w:rsid w:val="0050008B"/>
    <w:rsid w:val="0050150A"/>
    <w:rsid w:val="00503A56"/>
    <w:rsid w:val="00504773"/>
    <w:rsid w:val="00504BF0"/>
    <w:rsid w:val="0050504B"/>
    <w:rsid w:val="005072F2"/>
    <w:rsid w:val="005122A5"/>
    <w:rsid w:val="005135B2"/>
    <w:rsid w:val="00520F21"/>
    <w:rsid w:val="00523804"/>
    <w:rsid w:val="00525EBF"/>
    <w:rsid w:val="005266D3"/>
    <w:rsid w:val="00527E67"/>
    <w:rsid w:val="005302D0"/>
    <w:rsid w:val="00532842"/>
    <w:rsid w:val="00534ED0"/>
    <w:rsid w:val="00536198"/>
    <w:rsid w:val="00537DF4"/>
    <w:rsid w:val="005404CE"/>
    <w:rsid w:val="00541261"/>
    <w:rsid w:val="00544533"/>
    <w:rsid w:val="0054563A"/>
    <w:rsid w:val="00547417"/>
    <w:rsid w:val="005520E4"/>
    <w:rsid w:val="005524C7"/>
    <w:rsid w:val="0055311A"/>
    <w:rsid w:val="005532AE"/>
    <w:rsid w:val="005537A3"/>
    <w:rsid w:val="00554C4E"/>
    <w:rsid w:val="00555411"/>
    <w:rsid w:val="005621A2"/>
    <w:rsid w:val="0056409E"/>
    <w:rsid w:val="0056562A"/>
    <w:rsid w:val="00566535"/>
    <w:rsid w:val="005670FC"/>
    <w:rsid w:val="00567301"/>
    <w:rsid w:val="00567671"/>
    <w:rsid w:val="0057013C"/>
    <w:rsid w:val="00571574"/>
    <w:rsid w:val="0057223D"/>
    <w:rsid w:val="00573866"/>
    <w:rsid w:val="00574084"/>
    <w:rsid w:val="00575938"/>
    <w:rsid w:val="00575D51"/>
    <w:rsid w:val="0057639D"/>
    <w:rsid w:val="00580290"/>
    <w:rsid w:val="00580922"/>
    <w:rsid w:val="00581D7B"/>
    <w:rsid w:val="0058209B"/>
    <w:rsid w:val="00585A5E"/>
    <w:rsid w:val="00587363"/>
    <w:rsid w:val="005908C3"/>
    <w:rsid w:val="00590C5D"/>
    <w:rsid w:val="00592B73"/>
    <w:rsid w:val="00595076"/>
    <w:rsid w:val="00597279"/>
    <w:rsid w:val="005A0FE1"/>
    <w:rsid w:val="005A1636"/>
    <w:rsid w:val="005A215A"/>
    <w:rsid w:val="005A2348"/>
    <w:rsid w:val="005A471C"/>
    <w:rsid w:val="005A68B7"/>
    <w:rsid w:val="005B015E"/>
    <w:rsid w:val="005B0C05"/>
    <w:rsid w:val="005B0DDF"/>
    <w:rsid w:val="005B20FD"/>
    <w:rsid w:val="005B358A"/>
    <w:rsid w:val="005B3637"/>
    <w:rsid w:val="005B477E"/>
    <w:rsid w:val="005B65B9"/>
    <w:rsid w:val="005C0ED1"/>
    <w:rsid w:val="005C1064"/>
    <w:rsid w:val="005C2A28"/>
    <w:rsid w:val="005C7F3F"/>
    <w:rsid w:val="005D004B"/>
    <w:rsid w:val="005D1730"/>
    <w:rsid w:val="005D274A"/>
    <w:rsid w:val="005D4938"/>
    <w:rsid w:val="005D62B0"/>
    <w:rsid w:val="005D7172"/>
    <w:rsid w:val="005D72D2"/>
    <w:rsid w:val="005E0E25"/>
    <w:rsid w:val="005E2353"/>
    <w:rsid w:val="005E322C"/>
    <w:rsid w:val="005E3715"/>
    <w:rsid w:val="005E784C"/>
    <w:rsid w:val="005F18E6"/>
    <w:rsid w:val="005F1B9A"/>
    <w:rsid w:val="005F25A2"/>
    <w:rsid w:val="005F373A"/>
    <w:rsid w:val="005F4097"/>
    <w:rsid w:val="005F48BE"/>
    <w:rsid w:val="005F5004"/>
    <w:rsid w:val="00600B5B"/>
    <w:rsid w:val="00601B47"/>
    <w:rsid w:val="00601C9F"/>
    <w:rsid w:val="006029AB"/>
    <w:rsid w:val="00610123"/>
    <w:rsid w:val="006102A5"/>
    <w:rsid w:val="0061097D"/>
    <w:rsid w:val="00613E8B"/>
    <w:rsid w:val="00614372"/>
    <w:rsid w:val="00614649"/>
    <w:rsid w:val="0061466E"/>
    <w:rsid w:val="00614D87"/>
    <w:rsid w:val="00614EC0"/>
    <w:rsid w:val="00615C43"/>
    <w:rsid w:val="006179B1"/>
    <w:rsid w:val="00617E0A"/>
    <w:rsid w:val="00621DAF"/>
    <w:rsid w:val="006222AB"/>
    <w:rsid w:val="0062391B"/>
    <w:rsid w:val="006239E2"/>
    <w:rsid w:val="00626964"/>
    <w:rsid w:val="0063031B"/>
    <w:rsid w:val="00633305"/>
    <w:rsid w:val="006354F1"/>
    <w:rsid w:val="00636549"/>
    <w:rsid w:val="0063676E"/>
    <w:rsid w:val="00636A7E"/>
    <w:rsid w:val="00636D0C"/>
    <w:rsid w:val="00636FBF"/>
    <w:rsid w:val="006376B0"/>
    <w:rsid w:val="00641C72"/>
    <w:rsid w:val="006425FD"/>
    <w:rsid w:val="00646F0F"/>
    <w:rsid w:val="00660C71"/>
    <w:rsid w:val="00661C8C"/>
    <w:rsid w:val="00662592"/>
    <w:rsid w:val="00663F28"/>
    <w:rsid w:val="00667FF3"/>
    <w:rsid w:val="006700AE"/>
    <w:rsid w:val="00672A28"/>
    <w:rsid w:val="006752A0"/>
    <w:rsid w:val="00676E72"/>
    <w:rsid w:val="00681905"/>
    <w:rsid w:val="00685DB5"/>
    <w:rsid w:val="006860E6"/>
    <w:rsid w:val="0068630E"/>
    <w:rsid w:val="00690304"/>
    <w:rsid w:val="006915B3"/>
    <w:rsid w:val="006919FC"/>
    <w:rsid w:val="00692109"/>
    <w:rsid w:val="0069353D"/>
    <w:rsid w:val="00693C08"/>
    <w:rsid w:val="00696D53"/>
    <w:rsid w:val="006A41F3"/>
    <w:rsid w:val="006A4BCF"/>
    <w:rsid w:val="006A4C1E"/>
    <w:rsid w:val="006A4DE8"/>
    <w:rsid w:val="006A615A"/>
    <w:rsid w:val="006A7497"/>
    <w:rsid w:val="006B1230"/>
    <w:rsid w:val="006B19A0"/>
    <w:rsid w:val="006B3FE7"/>
    <w:rsid w:val="006B5129"/>
    <w:rsid w:val="006B6C29"/>
    <w:rsid w:val="006B7FC5"/>
    <w:rsid w:val="006C1418"/>
    <w:rsid w:val="006C18BE"/>
    <w:rsid w:val="006C20D1"/>
    <w:rsid w:val="006C2881"/>
    <w:rsid w:val="006C29AB"/>
    <w:rsid w:val="006C31A4"/>
    <w:rsid w:val="006C3FA8"/>
    <w:rsid w:val="006C41AA"/>
    <w:rsid w:val="006C491B"/>
    <w:rsid w:val="006C5B4E"/>
    <w:rsid w:val="006C5C8E"/>
    <w:rsid w:val="006D110B"/>
    <w:rsid w:val="006D1D8A"/>
    <w:rsid w:val="006D1EF9"/>
    <w:rsid w:val="006D4C80"/>
    <w:rsid w:val="006D5491"/>
    <w:rsid w:val="006D54B6"/>
    <w:rsid w:val="006D6089"/>
    <w:rsid w:val="006D73BB"/>
    <w:rsid w:val="006E000D"/>
    <w:rsid w:val="006E0445"/>
    <w:rsid w:val="006E0E30"/>
    <w:rsid w:val="006E0F7A"/>
    <w:rsid w:val="006E2521"/>
    <w:rsid w:val="006E2785"/>
    <w:rsid w:val="006E2A15"/>
    <w:rsid w:val="006E2B14"/>
    <w:rsid w:val="006E335F"/>
    <w:rsid w:val="006E5BB1"/>
    <w:rsid w:val="006E6B95"/>
    <w:rsid w:val="006E72D9"/>
    <w:rsid w:val="006F1B6E"/>
    <w:rsid w:val="006F351A"/>
    <w:rsid w:val="006F3640"/>
    <w:rsid w:val="006F411E"/>
    <w:rsid w:val="006F58AA"/>
    <w:rsid w:val="006F689D"/>
    <w:rsid w:val="006F7DF5"/>
    <w:rsid w:val="00700DF3"/>
    <w:rsid w:val="007014A6"/>
    <w:rsid w:val="00704B11"/>
    <w:rsid w:val="0070500D"/>
    <w:rsid w:val="007057A8"/>
    <w:rsid w:val="0070701D"/>
    <w:rsid w:val="007137F7"/>
    <w:rsid w:val="00713D30"/>
    <w:rsid w:val="0072291B"/>
    <w:rsid w:val="0072294D"/>
    <w:rsid w:val="007229B7"/>
    <w:rsid w:val="007230E9"/>
    <w:rsid w:val="00724D07"/>
    <w:rsid w:val="00725403"/>
    <w:rsid w:val="00726126"/>
    <w:rsid w:val="00727F26"/>
    <w:rsid w:val="00732E0B"/>
    <w:rsid w:val="00733060"/>
    <w:rsid w:val="0073388C"/>
    <w:rsid w:val="00736415"/>
    <w:rsid w:val="00737BBF"/>
    <w:rsid w:val="00741656"/>
    <w:rsid w:val="00742BC2"/>
    <w:rsid w:val="007431D4"/>
    <w:rsid w:val="007443A8"/>
    <w:rsid w:val="00747FA0"/>
    <w:rsid w:val="00750C4C"/>
    <w:rsid w:val="00754756"/>
    <w:rsid w:val="007548F2"/>
    <w:rsid w:val="00754CE4"/>
    <w:rsid w:val="00755080"/>
    <w:rsid w:val="0075585C"/>
    <w:rsid w:val="0076267D"/>
    <w:rsid w:val="007638B9"/>
    <w:rsid w:val="0076631B"/>
    <w:rsid w:val="00767B1B"/>
    <w:rsid w:val="00773151"/>
    <w:rsid w:val="007752F5"/>
    <w:rsid w:val="00775B7A"/>
    <w:rsid w:val="00776714"/>
    <w:rsid w:val="00777041"/>
    <w:rsid w:val="00780EFC"/>
    <w:rsid w:val="00781000"/>
    <w:rsid w:val="00781C14"/>
    <w:rsid w:val="00782D01"/>
    <w:rsid w:val="00783B81"/>
    <w:rsid w:val="0078627B"/>
    <w:rsid w:val="00786CEF"/>
    <w:rsid w:val="00790741"/>
    <w:rsid w:val="0079346E"/>
    <w:rsid w:val="007937B1"/>
    <w:rsid w:val="00796E9D"/>
    <w:rsid w:val="00797002"/>
    <w:rsid w:val="007A042D"/>
    <w:rsid w:val="007A1998"/>
    <w:rsid w:val="007A2566"/>
    <w:rsid w:val="007A5A1F"/>
    <w:rsid w:val="007B1D9A"/>
    <w:rsid w:val="007B2665"/>
    <w:rsid w:val="007B2BE9"/>
    <w:rsid w:val="007B43E9"/>
    <w:rsid w:val="007C297A"/>
    <w:rsid w:val="007C4D07"/>
    <w:rsid w:val="007C50A6"/>
    <w:rsid w:val="007C7250"/>
    <w:rsid w:val="007C7B71"/>
    <w:rsid w:val="007D08E7"/>
    <w:rsid w:val="007D1A30"/>
    <w:rsid w:val="007D48CB"/>
    <w:rsid w:val="007D5374"/>
    <w:rsid w:val="007D56E0"/>
    <w:rsid w:val="007E0D90"/>
    <w:rsid w:val="007E2440"/>
    <w:rsid w:val="007E328A"/>
    <w:rsid w:val="007F3A2B"/>
    <w:rsid w:val="007F3AEC"/>
    <w:rsid w:val="007F3C64"/>
    <w:rsid w:val="007F4AAB"/>
    <w:rsid w:val="007F57CA"/>
    <w:rsid w:val="007F6C47"/>
    <w:rsid w:val="00800222"/>
    <w:rsid w:val="00800AF1"/>
    <w:rsid w:val="00800C95"/>
    <w:rsid w:val="00804FA1"/>
    <w:rsid w:val="0080681A"/>
    <w:rsid w:val="00810B44"/>
    <w:rsid w:val="00816AFD"/>
    <w:rsid w:val="00816CA8"/>
    <w:rsid w:val="00817572"/>
    <w:rsid w:val="00817A1D"/>
    <w:rsid w:val="008216ED"/>
    <w:rsid w:val="00821D30"/>
    <w:rsid w:val="00822570"/>
    <w:rsid w:val="00823BDB"/>
    <w:rsid w:val="00824253"/>
    <w:rsid w:val="00826358"/>
    <w:rsid w:val="0082675B"/>
    <w:rsid w:val="00831805"/>
    <w:rsid w:val="00832D4B"/>
    <w:rsid w:val="00834BFC"/>
    <w:rsid w:val="00834D0E"/>
    <w:rsid w:val="00834E92"/>
    <w:rsid w:val="00841142"/>
    <w:rsid w:val="00841310"/>
    <w:rsid w:val="00842DD9"/>
    <w:rsid w:val="00843838"/>
    <w:rsid w:val="00845528"/>
    <w:rsid w:val="008472AE"/>
    <w:rsid w:val="0085005F"/>
    <w:rsid w:val="00850189"/>
    <w:rsid w:val="00851171"/>
    <w:rsid w:val="00851F4B"/>
    <w:rsid w:val="0085233B"/>
    <w:rsid w:val="00857A4C"/>
    <w:rsid w:val="00857EE1"/>
    <w:rsid w:val="00857FD9"/>
    <w:rsid w:val="008622C9"/>
    <w:rsid w:val="00862D9C"/>
    <w:rsid w:val="0086357E"/>
    <w:rsid w:val="00863F7C"/>
    <w:rsid w:val="0086690A"/>
    <w:rsid w:val="00866E4D"/>
    <w:rsid w:val="008674FE"/>
    <w:rsid w:val="008733D6"/>
    <w:rsid w:val="00873696"/>
    <w:rsid w:val="00875939"/>
    <w:rsid w:val="00880A72"/>
    <w:rsid w:val="00880B6A"/>
    <w:rsid w:val="00883724"/>
    <w:rsid w:val="0088458D"/>
    <w:rsid w:val="00885709"/>
    <w:rsid w:val="008864AB"/>
    <w:rsid w:val="00890EFC"/>
    <w:rsid w:val="008918B3"/>
    <w:rsid w:val="00891AB0"/>
    <w:rsid w:val="00892414"/>
    <w:rsid w:val="008934E7"/>
    <w:rsid w:val="00893894"/>
    <w:rsid w:val="008965A8"/>
    <w:rsid w:val="00897DED"/>
    <w:rsid w:val="008A0F60"/>
    <w:rsid w:val="008A3C78"/>
    <w:rsid w:val="008A3EED"/>
    <w:rsid w:val="008A4B0C"/>
    <w:rsid w:val="008A7960"/>
    <w:rsid w:val="008B0EA5"/>
    <w:rsid w:val="008B11C1"/>
    <w:rsid w:val="008B16BA"/>
    <w:rsid w:val="008B310F"/>
    <w:rsid w:val="008B382F"/>
    <w:rsid w:val="008B4551"/>
    <w:rsid w:val="008C0937"/>
    <w:rsid w:val="008C14BC"/>
    <w:rsid w:val="008C3CBB"/>
    <w:rsid w:val="008C4331"/>
    <w:rsid w:val="008C6363"/>
    <w:rsid w:val="008C67F1"/>
    <w:rsid w:val="008C6BC3"/>
    <w:rsid w:val="008C7DC6"/>
    <w:rsid w:val="008D3610"/>
    <w:rsid w:val="008D413B"/>
    <w:rsid w:val="008E1AF2"/>
    <w:rsid w:val="008E1C74"/>
    <w:rsid w:val="008E4BF9"/>
    <w:rsid w:val="008E51CB"/>
    <w:rsid w:val="008E57B9"/>
    <w:rsid w:val="008E61CE"/>
    <w:rsid w:val="008E65A4"/>
    <w:rsid w:val="008E6B46"/>
    <w:rsid w:val="008E7377"/>
    <w:rsid w:val="008F00E2"/>
    <w:rsid w:val="008F1407"/>
    <w:rsid w:val="008F2777"/>
    <w:rsid w:val="008F58C9"/>
    <w:rsid w:val="008F68A6"/>
    <w:rsid w:val="008F6E1F"/>
    <w:rsid w:val="008F6FFF"/>
    <w:rsid w:val="00902CEA"/>
    <w:rsid w:val="009043DA"/>
    <w:rsid w:val="009047E4"/>
    <w:rsid w:val="00904C90"/>
    <w:rsid w:val="00907E8B"/>
    <w:rsid w:val="00910755"/>
    <w:rsid w:val="00911875"/>
    <w:rsid w:val="00912353"/>
    <w:rsid w:val="009125AA"/>
    <w:rsid w:val="00913C43"/>
    <w:rsid w:val="00914271"/>
    <w:rsid w:val="00914BA3"/>
    <w:rsid w:val="00915A53"/>
    <w:rsid w:val="0091630B"/>
    <w:rsid w:val="00917079"/>
    <w:rsid w:val="00920055"/>
    <w:rsid w:val="00922711"/>
    <w:rsid w:val="00923699"/>
    <w:rsid w:val="0092558F"/>
    <w:rsid w:val="00925C41"/>
    <w:rsid w:val="00927B15"/>
    <w:rsid w:val="009301D2"/>
    <w:rsid w:val="0093049C"/>
    <w:rsid w:val="0093104E"/>
    <w:rsid w:val="00931C94"/>
    <w:rsid w:val="009321E8"/>
    <w:rsid w:val="009329DF"/>
    <w:rsid w:val="0093406E"/>
    <w:rsid w:val="00935FE7"/>
    <w:rsid w:val="00940562"/>
    <w:rsid w:val="00941362"/>
    <w:rsid w:val="00941B1B"/>
    <w:rsid w:val="00942577"/>
    <w:rsid w:val="00943149"/>
    <w:rsid w:val="00945B11"/>
    <w:rsid w:val="0094685E"/>
    <w:rsid w:val="00947EC3"/>
    <w:rsid w:val="0095216E"/>
    <w:rsid w:val="00953353"/>
    <w:rsid w:val="00953A16"/>
    <w:rsid w:val="009542C9"/>
    <w:rsid w:val="009562C5"/>
    <w:rsid w:val="00956323"/>
    <w:rsid w:val="0095642B"/>
    <w:rsid w:val="00963744"/>
    <w:rsid w:val="00963D78"/>
    <w:rsid w:val="00965AFC"/>
    <w:rsid w:val="0096647D"/>
    <w:rsid w:val="00966A7B"/>
    <w:rsid w:val="00966B96"/>
    <w:rsid w:val="00967532"/>
    <w:rsid w:val="00973B24"/>
    <w:rsid w:val="00974EC7"/>
    <w:rsid w:val="00976C2A"/>
    <w:rsid w:val="00980251"/>
    <w:rsid w:val="00981647"/>
    <w:rsid w:val="00981B8B"/>
    <w:rsid w:val="00981C19"/>
    <w:rsid w:val="00983E6D"/>
    <w:rsid w:val="00986344"/>
    <w:rsid w:val="00986914"/>
    <w:rsid w:val="009918AC"/>
    <w:rsid w:val="00993E05"/>
    <w:rsid w:val="009A2A01"/>
    <w:rsid w:val="009A4B5E"/>
    <w:rsid w:val="009A6CE9"/>
    <w:rsid w:val="009A778E"/>
    <w:rsid w:val="009B177C"/>
    <w:rsid w:val="009B2565"/>
    <w:rsid w:val="009B4F89"/>
    <w:rsid w:val="009B660A"/>
    <w:rsid w:val="009B6B78"/>
    <w:rsid w:val="009B7987"/>
    <w:rsid w:val="009B7B85"/>
    <w:rsid w:val="009C547C"/>
    <w:rsid w:val="009C5EFB"/>
    <w:rsid w:val="009C748E"/>
    <w:rsid w:val="009C77CA"/>
    <w:rsid w:val="009D1447"/>
    <w:rsid w:val="009D4BE3"/>
    <w:rsid w:val="009D57AC"/>
    <w:rsid w:val="009D5CB2"/>
    <w:rsid w:val="009D6240"/>
    <w:rsid w:val="009D6CFB"/>
    <w:rsid w:val="009D70D3"/>
    <w:rsid w:val="009E0E55"/>
    <w:rsid w:val="009E1058"/>
    <w:rsid w:val="009E3BC4"/>
    <w:rsid w:val="009E69DE"/>
    <w:rsid w:val="009E77C8"/>
    <w:rsid w:val="009F0588"/>
    <w:rsid w:val="009F122D"/>
    <w:rsid w:val="009F26BA"/>
    <w:rsid w:val="009F5129"/>
    <w:rsid w:val="00A009E3"/>
    <w:rsid w:val="00A0239A"/>
    <w:rsid w:val="00A03479"/>
    <w:rsid w:val="00A03F9D"/>
    <w:rsid w:val="00A04E16"/>
    <w:rsid w:val="00A05265"/>
    <w:rsid w:val="00A05BC6"/>
    <w:rsid w:val="00A06BBE"/>
    <w:rsid w:val="00A10BDD"/>
    <w:rsid w:val="00A12B72"/>
    <w:rsid w:val="00A1486E"/>
    <w:rsid w:val="00A155F5"/>
    <w:rsid w:val="00A16BBA"/>
    <w:rsid w:val="00A17D87"/>
    <w:rsid w:val="00A2072E"/>
    <w:rsid w:val="00A20E6B"/>
    <w:rsid w:val="00A24714"/>
    <w:rsid w:val="00A264D7"/>
    <w:rsid w:val="00A26A95"/>
    <w:rsid w:val="00A26C13"/>
    <w:rsid w:val="00A27845"/>
    <w:rsid w:val="00A3078C"/>
    <w:rsid w:val="00A33F61"/>
    <w:rsid w:val="00A34317"/>
    <w:rsid w:val="00A35E6E"/>
    <w:rsid w:val="00A35F0D"/>
    <w:rsid w:val="00A3674D"/>
    <w:rsid w:val="00A41F77"/>
    <w:rsid w:val="00A4218A"/>
    <w:rsid w:val="00A425A7"/>
    <w:rsid w:val="00A427F4"/>
    <w:rsid w:val="00A43B8D"/>
    <w:rsid w:val="00A43CD4"/>
    <w:rsid w:val="00A455B3"/>
    <w:rsid w:val="00A50A02"/>
    <w:rsid w:val="00A540A4"/>
    <w:rsid w:val="00A56452"/>
    <w:rsid w:val="00A564E7"/>
    <w:rsid w:val="00A5652C"/>
    <w:rsid w:val="00A6117A"/>
    <w:rsid w:val="00A61A7B"/>
    <w:rsid w:val="00A65477"/>
    <w:rsid w:val="00A70870"/>
    <w:rsid w:val="00A7211E"/>
    <w:rsid w:val="00A7244A"/>
    <w:rsid w:val="00A72634"/>
    <w:rsid w:val="00A73211"/>
    <w:rsid w:val="00A733D4"/>
    <w:rsid w:val="00A75A6C"/>
    <w:rsid w:val="00A807B7"/>
    <w:rsid w:val="00A80BB7"/>
    <w:rsid w:val="00A813A1"/>
    <w:rsid w:val="00A81400"/>
    <w:rsid w:val="00A8168B"/>
    <w:rsid w:val="00A84F10"/>
    <w:rsid w:val="00A8743C"/>
    <w:rsid w:val="00A92FBE"/>
    <w:rsid w:val="00A93486"/>
    <w:rsid w:val="00A939FE"/>
    <w:rsid w:val="00A95D00"/>
    <w:rsid w:val="00A9636D"/>
    <w:rsid w:val="00A974BA"/>
    <w:rsid w:val="00AA02DC"/>
    <w:rsid w:val="00AA18B3"/>
    <w:rsid w:val="00AA4F1E"/>
    <w:rsid w:val="00AA5A0A"/>
    <w:rsid w:val="00AB0403"/>
    <w:rsid w:val="00AB5793"/>
    <w:rsid w:val="00AB643E"/>
    <w:rsid w:val="00AB78EC"/>
    <w:rsid w:val="00AC1ACC"/>
    <w:rsid w:val="00AC1B22"/>
    <w:rsid w:val="00AC31CA"/>
    <w:rsid w:val="00AC390C"/>
    <w:rsid w:val="00AC5124"/>
    <w:rsid w:val="00AC5273"/>
    <w:rsid w:val="00AC580E"/>
    <w:rsid w:val="00AC5C18"/>
    <w:rsid w:val="00AC6804"/>
    <w:rsid w:val="00AC6C1A"/>
    <w:rsid w:val="00AC7C3E"/>
    <w:rsid w:val="00AC7CB3"/>
    <w:rsid w:val="00AD4DE5"/>
    <w:rsid w:val="00AD5451"/>
    <w:rsid w:val="00AD6821"/>
    <w:rsid w:val="00AD69A7"/>
    <w:rsid w:val="00AD7645"/>
    <w:rsid w:val="00AE108B"/>
    <w:rsid w:val="00AE132F"/>
    <w:rsid w:val="00AE16F6"/>
    <w:rsid w:val="00AE1B8D"/>
    <w:rsid w:val="00AE31CA"/>
    <w:rsid w:val="00AE5647"/>
    <w:rsid w:val="00AE5DA6"/>
    <w:rsid w:val="00AE67C5"/>
    <w:rsid w:val="00AE6B2B"/>
    <w:rsid w:val="00AE7D22"/>
    <w:rsid w:val="00AF1579"/>
    <w:rsid w:val="00AF1F41"/>
    <w:rsid w:val="00AF3C54"/>
    <w:rsid w:val="00AF47A3"/>
    <w:rsid w:val="00AF66C0"/>
    <w:rsid w:val="00AF7AC2"/>
    <w:rsid w:val="00B02792"/>
    <w:rsid w:val="00B03180"/>
    <w:rsid w:val="00B045C8"/>
    <w:rsid w:val="00B04A8B"/>
    <w:rsid w:val="00B05957"/>
    <w:rsid w:val="00B0639F"/>
    <w:rsid w:val="00B06F67"/>
    <w:rsid w:val="00B07524"/>
    <w:rsid w:val="00B10CA4"/>
    <w:rsid w:val="00B121AD"/>
    <w:rsid w:val="00B142DC"/>
    <w:rsid w:val="00B16F01"/>
    <w:rsid w:val="00B177B7"/>
    <w:rsid w:val="00B222FE"/>
    <w:rsid w:val="00B252AC"/>
    <w:rsid w:val="00B25F85"/>
    <w:rsid w:val="00B2654C"/>
    <w:rsid w:val="00B27757"/>
    <w:rsid w:val="00B27E07"/>
    <w:rsid w:val="00B31C6C"/>
    <w:rsid w:val="00B354F3"/>
    <w:rsid w:val="00B35AB5"/>
    <w:rsid w:val="00B3689E"/>
    <w:rsid w:val="00B36C8D"/>
    <w:rsid w:val="00B374C8"/>
    <w:rsid w:val="00B43793"/>
    <w:rsid w:val="00B43AAC"/>
    <w:rsid w:val="00B4729D"/>
    <w:rsid w:val="00B47C0E"/>
    <w:rsid w:val="00B507BD"/>
    <w:rsid w:val="00B5202E"/>
    <w:rsid w:val="00B528A1"/>
    <w:rsid w:val="00B52B14"/>
    <w:rsid w:val="00B56D03"/>
    <w:rsid w:val="00B56F0B"/>
    <w:rsid w:val="00B57A99"/>
    <w:rsid w:val="00B62A0E"/>
    <w:rsid w:val="00B65394"/>
    <w:rsid w:val="00B66120"/>
    <w:rsid w:val="00B670C2"/>
    <w:rsid w:val="00B7166B"/>
    <w:rsid w:val="00B71E22"/>
    <w:rsid w:val="00B725FD"/>
    <w:rsid w:val="00B72D00"/>
    <w:rsid w:val="00B74302"/>
    <w:rsid w:val="00B81BFD"/>
    <w:rsid w:val="00B81CF5"/>
    <w:rsid w:val="00B81DFC"/>
    <w:rsid w:val="00B82D26"/>
    <w:rsid w:val="00B82D72"/>
    <w:rsid w:val="00B86DE6"/>
    <w:rsid w:val="00B913AB"/>
    <w:rsid w:val="00B94792"/>
    <w:rsid w:val="00BA0099"/>
    <w:rsid w:val="00BA1602"/>
    <w:rsid w:val="00BA1BEF"/>
    <w:rsid w:val="00BA4460"/>
    <w:rsid w:val="00BA56BD"/>
    <w:rsid w:val="00BA5E05"/>
    <w:rsid w:val="00BA637B"/>
    <w:rsid w:val="00BA7D0D"/>
    <w:rsid w:val="00BB0A50"/>
    <w:rsid w:val="00BB0DE7"/>
    <w:rsid w:val="00BB1985"/>
    <w:rsid w:val="00BB2888"/>
    <w:rsid w:val="00BB35F7"/>
    <w:rsid w:val="00BB4C36"/>
    <w:rsid w:val="00BB4C4C"/>
    <w:rsid w:val="00BB5427"/>
    <w:rsid w:val="00BB55EE"/>
    <w:rsid w:val="00BB5909"/>
    <w:rsid w:val="00BB7E2F"/>
    <w:rsid w:val="00BC0072"/>
    <w:rsid w:val="00BC2C81"/>
    <w:rsid w:val="00BC3335"/>
    <w:rsid w:val="00BC335A"/>
    <w:rsid w:val="00BC42B8"/>
    <w:rsid w:val="00BC4454"/>
    <w:rsid w:val="00BC4D1F"/>
    <w:rsid w:val="00BC54DE"/>
    <w:rsid w:val="00BC5715"/>
    <w:rsid w:val="00BC64D1"/>
    <w:rsid w:val="00BC7FC1"/>
    <w:rsid w:val="00BD0651"/>
    <w:rsid w:val="00BD1185"/>
    <w:rsid w:val="00BD1846"/>
    <w:rsid w:val="00BD2885"/>
    <w:rsid w:val="00BD38C4"/>
    <w:rsid w:val="00BD451C"/>
    <w:rsid w:val="00BD464A"/>
    <w:rsid w:val="00BD490B"/>
    <w:rsid w:val="00BD73D2"/>
    <w:rsid w:val="00BE021B"/>
    <w:rsid w:val="00BE1404"/>
    <w:rsid w:val="00BE3C84"/>
    <w:rsid w:val="00BF0019"/>
    <w:rsid w:val="00BF0CEB"/>
    <w:rsid w:val="00BF0D8C"/>
    <w:rsid w:val="00BF5113"/>
    <w:rsid w:val="00BF7B77"/>
    <w:rsid w:val="00C009EE"/>
    <w:rsid w:val="00C01828"/>
    <w:rsid w:val="00C01939"/>
    <w:rsid w:val="00C033E5"/>
    <w:rsid w:val="00C045CE"/>
    <w:rsid w:val="00C05FC7"/>
    <w:rsid w:val="00C06016"/>
    <w:rsid w:val="00C06977"/>
    <w:rsid w:val="00C13A49"/>
    <w:rsid w:val="00C1578A"/>
    <w:rsid w:val="00C168D3"/>
    <w:rsid w:val="00C23326"/>
    <w:rsid w:val="00C240E2"/>
    <w:rsid w:val="00C24884"/>
    <w:rsid w:val="00C2683D"/>
    <w:rsid w:val="00C27C6A"/>
    <w:rsid w:val="00C352E6"/>
    <w:rsid w:val="00C35901"/>
    <w:rsid w:val="00C35C7C"/>
    <w:rsid w:val="00C4152C"/>
    <w:rsid w:val="00C41747"/>
    <w:rsid w:val="00C43EA8"/>
    <w:rsid w:val="00C44B49"/>
    <w:rsid w:val="00C45009"/>
    <w:rsid w:val="00C464D0"/>
    <w:rsid w:val="00C47585"/>
    <w:rsid w:val="00C53EC7"/>
    <w:rsid w:val="00C550E1"/>
    <w:rsid w:val="00C56F7A"/>
    <w:rsid w:val="00C57187"/>
    <w:rsid w:val="00C605C1"/>
    <w:rsid w:val="00C6113C"/>
    <w:rsid w:val="00C61A44"/>
    <w:rsid w:val="00C64939"/>
    <w:rsid w:val="00C6562D"/>
    <w:rsid w:val="00C6678B"/>
    <w:rsid w:val="00C6746F"/>
    <w:rsid w:val="00C7356A"/>
    <w:rsid w:val="00C73B69"/>
    <w:rsid w:val="00C7426F"/>
    <w:rsid w:val="00C75748"/>
    <w:rsid w:val="00C76324"/>
    <w:rsid w:val="00C775C8"/>
    <w:rsid w:val="00C861A5"/>
    <w:rsid w:val="00C87F96"/>
    <w:rsid w:val="00C90BF8"/>
    <w:rsid w:val="00C91BFB"/>
    <w:rsid w:val="00C94C72"/>
    <w:rsid w:val="00C97AD9"/>
    <w:rsid w:val="00CA04EA"/>
    <w:rsid w:val="00CA0C30"/>
    <w:rsid w:val="00CA2847"/>
    <w:rsid w:val="00CA3021"/>
    <w:rsid w:val="00CA3AAD"/>
    <w:rsid w:val="00CA3B57"/>
    <w:rsid w:val="00CA4C39"/>
    <w:rsid w:val="00CA63D6"/>
    <w:rsid w:val="00CB08DB"/>
    <w:rsid w:val="00CB14F7"/>
    <w:rsid w:val="00CB4964"/>
    <w:rsid w:val="00CB4D1C"/>
    <w:rsid w:val="00CB511E"/>
    <w:rsid w:val="00CB5CF3"/>
    <w:rsid w:val="00CB765E"/>
    <w:rsid w:val="00CC0DE1"/>
    <w:rsid w:val="00CC15EE"/>
    <w:rsid w:val="00CC3BD5"/>
    <w:rsid w:val="00CC595D"/>
    <w:rsid w:val="00CC5E04"/>
    <w:rsid w:val="00CC730E"/>
    <w:rsid w:val="00CC7C9C"/>
    <w:rsid w:val="00CD266C"/>
    <w:rsid w:val="00CD3256"/>
    <w:rsid w:val="00CD54EC"/>
    <w:rsid w:val="00CD56D3"/>
    <w:rsid w:val="00CD5C35"/>
    <w:rsid w:val="00CD5C41"/>
    <w:rsid w:val="00CE050B"/>
    <w:rsid w:val="00CE0C08"/>
    <w:rsid w:val="00CE0F45"/>
    <w:rsid w:val="00CE6AB2"/>
    <w:rsid w:val="00CF5575"/>
    <w:rsid w:val="00CF58E7"/>
    <w:rsid w:val="00CF60DF"/>
    <w:rsid w:val="00CF6930"/>
    <w:rsid w:val="00CF79D6"/>
    <w:rsid w:val="00D00479"/>
    <w:rsid w:val="00D012A2"/>
    <w:rsid w:val="00D01ADD"/>
    <w:rsid w:val="00D020D3"/>
    <w:rsid w:val="00D0236B"/>
    <w:rsid w:val="00D02512"/>
    <w:rsid w:val="00D030E7"/>
    <w:rsid w:val="00D03C90"/>
    <w:rsid w:val="00D04C65"/>
    <w:rsid w:val="00D0617C"/>
    <w:rsid w:val="00D065C8"/>
    <w:rsid w:val="00D07C29"/>
    <w:rsid w:val="00D11401"/>
    <w:rsid w:val="00D1232D"/>
    <w:rsid w:val="00D147BB"/>
    <w:rsid w:val="00D16D73"/>
    <w:rsid w:val="00D2239E"/>
    <w:rsid w:val="00D22CD8"/>
    <w:rsid w:val="00D23058"/>
    <w:rsid w:val="00D27417"/>
    <w:rsid w:val="00D30956"/>
    <w:rsid w:val="00D3314D"/>
    <w:rsid w:val="00D34BB8"/>
    <w:rsid w:val="00D3582F"/>
    <w:rsid w:val="00D4324B"/>
    <w:rsid w:val="00D44334"/>
    <w:rsid w:val="00D4482F"/>
    <w:rsid w:val="00D47882"/>
    <w:rsid w:val="00D5025E"/>
    <w:rsid w:val="00D51485"/>
    <w:rsid w:val="00D52908"/>
    <w:rsid w:val="00D55C6B"/>
    <w:rsid w:val="00D56D64"/>
    <w:rsid w:val="00D613E6"/>
    <w:rsid w:val="00D61628"/>
    <w:rsid w:val="00D621CC"/>
    <w:rsid w:val="00D62DF7"/>
    <w:rsid w:val="00D62E92"/>
    <w:rsid w:val="00D67538"/>
    <w:rsid w:val="00D6755C"/>
    <w:rsid w:val="00D72051"/>
    <w:rsid w:val="00D73B50"/>
    <w:rsid w:val="00D741F2"/>
    <w:rsid w:val="00D74EE9"/>
    <w:rsid w:val="00D8025D"/>
    <w:rsid w:val="00D81093"/>
    <w:rsid w:val="00D8117A"/>
    <w:rsid w:val="00D8253A"/>
    <w:rsid w:val="00D84208"/>
    <w:rsid w:val="00D84269"/>
    <w:rsid w:val="00D901A1"/>
    <w:rsid w:val="00D91865"/>
    <w:rsid w:val="00D93B54"/>
    <w:rsid w:val="00D96820"/>
    <w:rsid w:val="00D96ADB"/>
    <w:rsid w:val="00D97597"/>
    <w:rsid w:val="00DA0A30"/>
    <w:rsid w:val="00DA3698"/>
    <w:rsid w:val="00DA36C2"/>
    <w:rsid w:val="00DA6065"/>
    <w:rsid w:val="00DB0F86"/>
    <w:rsid w:val="00DB565E"/>
    <w:rsid w:val="00DB58A7"/>
    <w:rsid w:val="00DB75F0"/>
    <w:rsid w:val="00DC0B12"/>
    <w:rsid w:val="00DC0CEB"/>
    <w:rsid w:val="00DC232E"/>
    <w:rsid w:val="00DC25A4"/>
    <w:rsid w:val="00DC2CC0"/>
    <w:rsid w:val="00DC3869"/>
    <w:rsid w:val="00DC4A8C"/>
    <w:rsid w:val="00DD13A6"/>
    <w:rsid w:val="00DD15EF"/>
    <w:rsid w:val="00DD2C80"/>
    <w:rsid w:val="00DD32E0"/>
    <w:rsid w:val="00DD3B1D"/>
    <w:rsid w:val="00DD5016"/>
    <w:rsid w:val="00DD509B"/>
    <w:rsid w:val="00DD5152"/>
    <w:rsid w:val="00DD5953"/>
    <w:rsid w:val="00DD6A9D"/>
    <w:rsid w:val="00DD6EC8"/>
    <w:rsid w:val="00DD779E"/>
    <w:rsid w:val="00DD78BD"/>
    <w:rsid w:val="00DE2C2C"/>
    <w:rsid w:val="00DE4918"/>
    <w:rsid w:val="00DE74BF"/>
    <w:rsid w:val="00DE7A56"/>
    <w:rsid w:val="00DE7FA2"/>
    <w:rsid w:val="00DF1905"/>
    <w:rsid w:val="00DF25F4"/>
    <w:rsid w:val="00DF2EB4"/>
    <w:rsid w:val="00DF3073"/>
    <w:rsid w:val="00DF5373"/>
    <w:rsid w:val="00DF6695"/>
    <w:rsid w:val="00DF7CA9"/>
    <w:rsid w:val="00E0036C"/>
    <w:rsid w:val="00E00986"/>
    <w:rsid w:val="00E01D25"/>
    <w:rsid w:val="00E03DF2"/>
    <w:rsid w:val="00E0543F"/>
    <w:rsid w:val="00E06F04"/>
    <w:rsid w:val="00E07914"/>
    <w:rsid w:val="00E132E3"/>
    <w:rsid w:val="00E138A8"/>
    <w:rsid w:val="00E142EB"/>
    <w:rsid w:val="00E14584"/>
    <w:rsid w:val="00E17734"/>
    <w:rsid w:val="00E17873"/>
    <w:rsid w:val="00E21B22"/>
    <w:rsid w:val="00E23813"/>
    <w:rsid w:val="00E2439A"/>
    <w:rsid w:val="00E244FE"/>
    <w:rsid w:val="00E24741"/>
    <w:rsid w:val="00E24DFD"/>
    <w:rsid w:val="00E24F79"/>
    <w:rsid w:val="00E2556B"/>
    <w:rsid w:val="00E30CB5"/>
    <w:rsid w:val="00E31193"/>
    <w:rsid w:val="00E3207A"/>
    <w:rsid w:val="00E32370"/>
    <w:rsid w:val="00E348F8"/>
    <w:rsid w:val="00E34A8A"/>
    <w:rsid w:val="00E35493"/>
    <w:rsid w:val="00E356DB"/>
    <w:rsid w:val="00E364EF"/>
    <w:rsid w:val="00E37962"/>
    <w:rsid w:val="00E41220"/>
    <w:rsid w:val="00E44CCD"/>
    <w:rsid w:val="00E450BD"/>
    <w:rsid w:val="00E46BE2"/>
    <w:rsid w:val="00E51D88"/>
    <w:rsid w:val="00E5366E"/>
    <w:rsid w:val="00E538CA"/>
    <w:rsid w:val="00E548CC"/>
    <w:rsid w:val="00E562CE"/>
    <w:rsid w:val="00E563B8"/>
    <w:rsid w:val="00E570C1"/>
    <w:rsid w:val="00E6091C"/>
    <w:rsid w:val="00E60FE1"/>
    <w:rsid w:val="00E619AF"/>
    <w:rsid w:val="00E61D92"/>
    <w:rsid w:val="00E63830"/>
    <w:rsid w:val="00E650B2"/>
    <w:rsid w:val="00E66124"/>
    <w:rsid w:val="00E665FD"/>
    <w:rsid w:val="00E673AD"/>
    <w:rsid w:val="00E703C4"/>
    <w:rsid w:val="00E752AD"/>
    <w:rsid w:val="00E7580C"/>
    <w:rsid w:val="00E76812"/>
    <w:rsid w:val="00E77654"/>
    <w:rsid w:val="00E85220"/>
    <w:rsid w:val="00E875D6"/>
    <w:rsid w:val="00E925B6"/>
    <w:rsid w:val="00E94007"/>
    <w:rsid w:val="00E955F4"/>
    <w:rsid w:val="00E9582C"/>
    <w:rsid w:val="00E979FA"/>
    <w:rsid w:val="00EA1669"/>
    <w:rsid w:val="00EA264E"/>
    <w:rsid w:val="00EA4F4C"/>
    <w:rsid w:val="00EA6728"/>
    <w:rsid w:val="00EA78A3"/>
    <w:rsid w:val="00EB095E"/>
    <w:rsid w:val="00EB498E"/>
    <w:rsid w:val="00EB4BD6"/>
    <w:rsid w:val="00EB4C2D"/>
    <w:rsid w:val="00EB5FC9"/>
    <w:rsid w:val="00EB7934"/>
    <w:rsid w:val="00EC280A"/>
    <w:rsid w:val="00EC3A91"/>
    <w:rsid w:val="00EC41D3"/>
    <w:rsid w:val="00EC723F"/>
    <w:rsid w:val="00ED1D34"/>
    <w:rsid w:val="00ED26D0"/>
    <w:rsid w:val="00ED50CC"/>
    <w:rsid w:val="00ED5377"/>
    <w:rsid w:val="00ED6975"/>
    <w:rsid w:val="00ED756F"/>
    <w:rsid w:val="00EE63C4"/>
    <w:rsid w:val="00EE6BEC"/>
    <w:rsid w:val="00EE6D41"/>
    <w:rsid w:val="00EE73CE"/>
    <w:rsid w:val="00EE7AF1"/>
    <w:rsid w:val="00EF2C03"/>
    <w:rsid w:val="00EF2C8A"/>
    <w:rsid w:val="00EF3350"/>
    <w:rsid w:val="00EF4479"/>
    <w:rsid w:val="00EF6904"/>
    <w:rsid w:val="00EF7B64"/>
    <w:rsid w:val="00F006FC"/>
    <w:rsid w:val="00F02940"/>
    <w:rsid w:val="00F0590F"/>
    <w:rsid w:val="00F06E10"/>
    <w:rsid w:val="00F125CB"/>
    <w:rsid w:val="00F13E16"/>
    <w:rsid w:val="00F13FAA"/>
    <w:rsid w:val="00F14741"/>
    <w:rsid w:val="00F14977"/>
    <w:rsid w:val="00F159EF"/>
    <w:rsid w:val="00F16436"/>
    <w:rsid w:val="00F21BFC"/>
    <w:rsid w:val="00F27FC3"/>
    <w:rsid w:val="00F3132D"/>
    <w:rsid w:val="00F33A54"/>
    <w:rsid w:val="00F34BF9"/>
    <w:rsid w:val="00F34D18"/>
    <w:rsid w:val="00F34DF3"/>
    <w:rsid w:val="00F40009"/>
    <w:rsid w:val="00F42142"/>
    <w:rsid w:val="00F42F45"/>
    <w:rsid w:val="00F43923"/>
    <w:rsid w:val="00F476BC"/>
    <w:rsid w:val="00F47AFE"/>
    <w:rsid w:val="00F47EA2"/>
    <w:rsid w:val="00F507CA"/>
    <w:rsid w:val="00F51B1D"/>
    <w:rsid w:val="00F51B68"/>
    <w:rsid w:val="00F525C5"/>
    <w:rsid w:val="00F53461"/>
    <w:rsid w:val="00F623E4"/>
    <w:rsid w:val="00F64DFF"/>
    <w:rsid w:val="00F6502C"/>
    <w:rsid w:val="00F6664F"/>
    <w:rsid w:val="00F72484"/>
    <w:rsid w:val="00F73535"/>
    <w:rsid w:val="00F73738"/>
    <w:rsid w:val="00F761F7"/>
    <w:rsid w:val="00F80170"/>
    <w:rsid w:val="00F80EC9"/>
    <w:rsid w:val="00F8403D"/>
    <w:rsid w:val="00F85670"/>
    <w:rsid w:val="00F86EC8"/>
    <w:rsid w:val="00F90450"/>
    <w:rsid w:val="00F9119C"/>
    <w:rsid w:val="00F92168"/>
    <w:rsid w:val="00F93B36"/>
    <w:rsid w:val="00F94136"/>
    <w:rsid w:val="00F965BF"/>
    <w:rsid w:val="00F97402"/>
    <w:rsid w:val="00FA05F4"/>
    <w:rsid w:val="00FA0A25"/>
    <w:rsid w:val="00FA124A"/>
    <w:rsid w:val="00FA1CFC"/>
    <w:rsid w:val="00FA1E07"/>
    <w:rsid w:val="00FA2AB6"/>
    <w:rsid w:val="00FA4FD1"/>
    <w:rsid w:val="00FA52D7"/>
    <w:rsid w:val="00FA5634"/>
    <w:rsid w:val="00FA7676"/>
    <w:rsid w:val="00FB06E0"/>
    <w:rsid w:val="00FB1B33"/>
    <w:rsid w:val="00FB43DA"/>
    <w:rsid w:val="00FB6146"/>
    <w:rsid w:val="00FC1A9C"/>
    <w:rsid w:val="00FC582A"/>
    <w:rsid w:val="00FC6DA6"/>
    <w:rsid w:val="00FD1C0C"/>
    <w:rsid w:val="00FD33F2"/>
    <w:rsid w:val="00FD3DB2"/>
    <w:rsid w:val="00FD5FA2"/>
    <w:rsid w:val="00FE09AB"/>
    <w:rsid w:val="00FE0A30"/>
    <w:rsid w:val="00FE0CE2"/>
    <w:rsid w:val="00FE1DAA"/>
    <w:rsid w:val="00FE26C7"/>
    <w:rsid w:val="00FE28C1"/>
    <w:rsid w:val="00FE3425"/>
    <w:rsid w:val="00FE613E"/>
    <w:rsid w:val="00FE61CA"/>
    <w:rsid w:val="00FE646B"/>
    <w:rsid w:val="00FF208E"/>
    <w:rsid w:val="00FF3E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1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F47AFE"/>
    <w:pPr>
      <w:spacing w:before="0" w:after="200" w:line="276" w:lineRule="auto"/>
      <w:ind w:left="720"/>
      <w:contextualSpacing/>
      <w:jc w:val="left"/>
    </w:pPr>
    <w:rPr>
      <w:rFonts w:ascii="Calibri" w:eastAsia="Calibri" w:hAnsi="Calibri"/>
      <w:sz w:val="22"/>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4"/>
      <w:szCs w:val="24"/>
    </w:rPr>
  </w:style>
  <w:style w:type="character" w:customStyle="1" w:styleId="Heading8Char">
    <w:name w:val="Heading 8 Char"/>
    <w:link w:val="Heading8"/>
    <w:uiPriority w:val="9"/>
    <w:rsid w:val="009F0588"/>
    <w:rPr>
      <w:i/>
      <w:iCs/>
      <w:sz w:val="24"/>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6860E6"/>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1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F47AFE"/>
    <w:pPr>
      <w:spacing w:before="0" w:after="200" w:line="276" w:lineRule="auto"/>
      <w:ind w:left="720"/>
      <w:contextualSpacing/>
      <w:jc w:val="left"/>
    </w:pPr>
    <w:rPr>
      <w:rFonts w:ascii="Calibri" w:eastAsia="Calibri" w:hAnsi="Calibri"/>
      <w:sz w:val="22"/>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4"/>
      <w:szCs w:val="24"/>
    </w:rPr>
  </w:style>
  <w:style w:type="character" w:customStyle="1" w:styleId="Heading8Char">
    <w:name w:val="Heading 8 Char"/>
    <w:link w:val="Heading8"/>
    <w:uiPriority w:val="9"/>
    <w:rsid w:val="009F0588"/>
    <w:rPr>
      <w:i/>
      <w:iCs/>
      <w:sz w:val="24"/>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6860E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486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image" Target="media/image9.png"/><Relationship Id="rId42" Type="http://schemas.openxmlformats.org/officeDocument/2006/relationships/oleObject" Target="embeddings/oleObject9.bin"/><Relationship Id="rId63" Type="http://schemas.openxmlformats.org/officeDocument/2006/relationships/image" Target="media/image37.png"/><Relationship Id="rId84" Type="http://schemas.openxmlformats.org/officeDocument/2006/relationships/image" Target="media/image50.wmf"/><Relationship Id="rId138" Type="http://schemas.openxmlformats.org/officeDocument/2006/relationships/oleObject" Target="embeddings/oleObject51.bin"/><Relationship Id="rId159" Type="http://schemas.openxmlformats.org/officeDocument/2006/relationships/oleObject" Target="embeddings/oleObject63.bin"/><Relationship Id="rId170" Type="http://schemas.openxmlformats.org/officeDocument/2006/relationships/image" Target="media/image88.wmf"/><Relationship Id="rId191" Type="http://schemas.openxmlformats.org/officeDocument/2006/relationships/oleObject" Target="embeddings/oleObject86.bin"/><Relationship Id="rId205" Type="http://schemas.openxmlformats.org/officeDocument/2006/relationships/image" Target="media/image101.png"/><Relationship Id="rId226" Type="http://schemas.openxmlformats.org/officeDocument/2006/relationships/image" Target="media/image114.png"/><Relationship Id="rId107" Type="http://schemas.openxmlformats.org/officeDocument/2006/relationships/image" Target="media/image61.wmf"/><Relationship Id="rId11" Type="http://schemas.openxmlformats.org/officeDocument/2006/relationships/footer" Target="footer1.xml"/><Relationship Id="rId32" Type="http://schemas.openxmlformats.org/officeDocument/2006/relationships/image" Target="media/image17.wmf"/><Relationship Id="rId53" Type="http://schemas.openxmlformats.org/officeDocument/2006/relationships/oleObject" Target="embeddings/oleObject14.bin"/><Relationship Id="rId74" Type="http://schemas.openxmlformats.org/officeDocument/2006/relationships/oleObject" Target="embeddings/oleObject18.bin"/><Relationship Id="rId128" Type="http://schemas.openxmlformats.org/officeDocument/2006/relationships/oleObject" Target="embeddings/oleObject45.bin"/><Relationship Id="rId149" Type="http://schemas.openxmlformats.org/officeDocument/2006/relationships/oleObject" Target="embeddings/oleObject57.bin"/><Relationship Id="rId5" Type="http://schemas.openxmlformats.org/officeDocument/2006/relationships/settings" Target="settings.xml"/><Relationship Id="rId95" Type="http://schemas.openxmlformats.org/officeDocument/2006/relationships/oleObject" Target="embeddings/oleObject28.bin"/><Relationship Id="rId160" Type="http://schemas.openxmlformats.org/officeDocument/2006/relationships/image" Target="media/image85.wmf"/><Relationship Id="rId181" Type="http://schemas.openxmlformats.org/officeDocument/2006/relationships/oleObject" Target="embeddings/oleObject80.bin"/><Relationship Id="rId216" Type="http://schemas.openxmlformats.org/officeDocument/2006/relationships/image" Target="media/image108.wmf"/><Relationship Id="rId22" Type="http://schemas.openxmlformats.org/officeDocument/2006/relationships/image" Target="media/image10.png"/><Relationship Id="rId27" Type="http://schemas.openxmlformats.org/officeDocument/2006/relationships/image" Target="media/image14.wmf"/><Relationship Id="rId43" Type="http://schemas.openxmlformats.org/officeDocument/2006/relationships/image" Target="media/image22.png"/><Relationship Id="rId48" Type="http://schemas.openxmlformats.org/officeDocument/2006/relationships/oleObject" Target="embeddings/oleObject12.bin"/><Relationship Id="rId64" Type="http://schemas.openxmlformats.org/officeDocument/2006/relationships/image" Target="media/image38.wmf"/><Relationship Id="rId69" Type="http://schemas.openxmlformats.org/officeDocument/2006/relationships/image" Target="media/image41.png"/><Relationship Id="rId113" Type="http://schemas.openxmlformats.org/officeDocument/2006/relationships/image" Target="media/image64.wmf"/><Relationship Id="rId118" Type="http://schemas.openxmlformats.org/officeDocument/2006/relationships/oleObject" Target="embeddings/oleObject40.bin"/><Relationship Id="rId134" Type="http://schemas.openxmlformats.org/officeDocument/2006/relationships/oleObject" Target="embeddings/oleObject49.bin"/><Relationship Id="rId139" Type="http://schemas.openxmlformats.org/officeDocument/2006/relationships/oleObject" Target="embeddings/oleObject52.bin"/><Relationship Id="rId80" Type="http://schemas.openxmlformats.org/officeDocument/2006/relationships/image" Target="media/image48.wmf"/><Relationship Id="rId85" Type="http://schemas.openxmlformats.org/officeDocument/2006/relationships/oleObject" Target="embeddings/oleObject23.bin"/><Relationship Id="rId150" Type="http://schemas.openxmlformats.org/officeDocument/2006/relationships/image" Target="media/image81.wmf"/><Relationship Id="rId155" Type="http://schemas.openxmlformats.org/officeDocument/2006/relationships/image" Target="media/image83.wmf"/><Relationship Id="rId171" Type="http://schemas.openxmlformats.org/officeDocument/2006/relationships/oleObject" Target="embeddings/oleObject71.bin"/><Relationship Id="rId176" Type="http://schemas.openxmlformats.org/officeDocument/2006/relationships/oleObject" Target="embeddings/oleObject76.bin"/><Relationship Id="rId192" Type="http://schemas.openxmlformats.org/officeDocument/2006/relationships/image" Target="media/image94.wmf"/><Relationship Id="rId197" Type="http://schemas.openxmlformats.org/officeDocument/2006/relationships/image" Target="media/image96.wmf"/><Relationship Id="rId206" Type="http://schemas.openxmlformats.org/officeDocument/2006/relationships/image" Target="media/image102.png"/><Relationship Id="rId227" Type="http://schemas.openxmlformats.org/officeDocument/2006/relationships/image" Target="media/image115.png"/><Relationship Id="rId201" Type="http://schemas.openxmlformats.org/officeDocument/2006/relationships/image" Target="media/image98.wmf"/><Relationship Id="rId222" Type="http://schemas.openxmlformats.org/officeDocument/2006/relationships/image" Target="media/image111.emf"/><Relationship Id="rId12" Type="http://schemas.openxmlformats.org/officeDocument/2006/relationships/footer" Target="footer2.xml"/><Relationship Id="rId17" Type="http://schemas.openxmlformats.org/officeDocument/2006/relationships/image" Target="media/image5.png"/><Relationship Id="rId33" Type="http://schemas.openxmlformats.org/officeDocument/2006/relationships/oleObject" Target="embeddings/oleObject4.bin"/><Relationship Id="rId38" Type="http://schemas.openxmlformats.org/officeDocument/2006/relationships/oleObject" Target="embeddings/oleObject8.bin"/><Relationship Id="rId59" Type="http://schemas.openxmlformats.org/officeDocument/2006/relationships/image" Target="media/image33.png"/><Relationship Id="rId103" Type="http://schemas.openxmlformats.org/officeDocument/2006/relationships/image" Target="media/image59.wmf"/><Relationship Id="rId108" Type="http://schemas.openxmlformats.org/officeDocument/2006/relationships/oleObject" Target="embeddings/oleObject35.bin"/><Relationship Id="rId124" Type="http://schemas.openxmlformats.org/officeDocument/2006/relationships/oleObject" Target="embeddings/oleObject43.bin"/><Relationship Id="rId129" Type="http://schemas.openxmlformats.org/officeDocument/2006/relationships/image" Target="media/image72.wmf"/><Relationship Id="rId54" Type="http://schemas.openxmlformats.org/officeDocument/2006/relationships/image" Target="media/image28.png"/><Relationship Id="rId70" Type="http://schemas.openxmlformats.org/officeDocument/2006/relationships/image" Target="media/image42.png"/><Relationship Id="rId75" Type="http://schemas.openxmlformats.org/officeDocument/2006/relationships/image" Target="media/image45.png"/><Relationship Id="rId91" Type="http://schemas.openxmlformats.org/officeDocument/2006/relationships/oleObject" Target="embeddings/oleObject26.bin"/><Relationship Id="rId96" Type="http://schemas.openxmlformats.org/officeDocument/2006/relationships/image" Target="media/image56.wmf"/><Relationship Id="rId140" Type="http://schemas.openxmlformats.org/officeDocument/2006/relationships/image" Target="media/image76.wmf"/><Relationship Id="rId145" Type="http://schemas.openxmlformats.org/officeDocument/2006/relationships/oleObject" Target="embeddings/oleObject55.bin"/><Relationship Id="rId161" Type="http://schemas.openxmlformats.org/officeDocument/2006/relationships/oleObject" Target="embeddings/oleObject64.bin"/><Relationship Id="rId166" Type="http://schemas.openxmlformats.org/officeDocument/2006/relationships/oleObject" Target="embeddings/oleObject68.bin"/><Relationship Id="rId182" Type="http://schemas.openxmlformats.org/officeDocument/2006/relationships/image" Target="media/image90.wmf"/><Relationship Id="rId187" Type="http://schemas.openxmlformats.org/officeDocument/2006/relationships/oleObject" Target="embeddings/oleObject84.bin"/><Relationship Id="rId217" Type="http://schemas.openxmlformats.org/officeDocument/2006/relationships/oleObject" Target="embeddings/oleObject97.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6.wmf"/><Relationship Id="rId23" Type="http://schemas.openxmlformats.org/officeDocument/2006/relationships/image" Target="media/image11.png"/><Relationship Id="rId28" Type="http://schemas.openxmlformats.org/officeDocument/2006/relationships/oleObject" Target="embeddings/oleObject2.bin"/><Relationship Id="rId49" Type="http://schemas.openxmlformats.org/officeDocument/2006/relationships/image" Target="media/image25.wmf"/><Relationship Id="rId114" Type="http://schemas.openxmlformats.org/officeDocument/2006/relationships/oleObject" Target="embeddings/oleObject38.bin"/><Relationship Id="rId119" Type="http://schemas.openxmlformats.org/officeDocument/2006/relationships/image" Target="media/image67.wmf"/><Relationship Id="rId44" Type="http://schemas.openxmlformats.org/officeDocument/2006/relationships/image" Target="media/image23.png"/><Relationship Id="rId60" Type="http://schemas.openxmlformats.org/officeDocument/2006/relationships/image" Target="media/image34.png"/><Relationship Id="rId65" Type="http://schemas.openxmlformats.org/officeDocument/2006/relationships/oleObject" Target="embeddings/oleObject15.bin"/><Relationship Id="rId81" Type="http://schemas.openxmlformats.org/officeDocument/2006/relationships/oleObject" Target="embeddings/oleObject21.bin"/><Relationship Id="rId86" Type="http://schemas.openxmlformats.org/officeDocument/2006/relationships/image" Target="media/image51.wmf"/><Relationship Id="rId130" Type="http://schemas.openxmlformats.org/officeDocument/2006/relationships/oleObject" Target="embeddings/oleObject46.bin"/><Relationship Id="rId135" Type="http://schemas.openxmlformats.org/officeDocument/2006/relationships/image" Target="media/image74.wmf"/><Relationship Id="rId151" Type="http://schemas.openxmlformats.org/officeDocument/2006/relationships/oleObject" Target="embeddings/oleObject58.bin"/><Relationship Id="rId156" Type="http://schemas.openxmlformats.org/officeDocument/2006/relationships/oleObject" Target="embeddings/oleObject61.bin"/><Relationship Id="rId177" Type="http://schemas.openxmlformats.org/officeDocument/2006/relationships/oleObject" Target="embeddings/oleObject77.bin"/><Relationship Id="rId198" Type="http://schemas.openxmlformats.org/officeDocument/2006/relationships/oleObject" Target="embeddings/oleObject90.bin"/><Relationship Id="rId172" Type="http://schemas.openxmlformats.org/officeDocument/2006/relationships/oleObject" Target="embeddings/oleObject72.bin"/><Relationship Id="rId193" Type="http://schemas.openxmlformats.org/officeDocument/2006/relationships/oleObject" Target="embeddings/oleObject87.bin"/><Relationship Id="rId202" Type="http://schemas.openxmlformats.org/officeDocument/2006/relationships/oleObject" Target="embeddings/oleObject92.bin"/><Relationship Id="rId207" Type="http://schemas.openxmlformats.org/officeDocument/2006/relationships/image" Target="media/image103.png"/><Relationship Id="rId223" Type="http://schemas.openxmlformats.org/officeDocument/2006/relationships/oleObject" Target="embeddings/oleObject100.bin"/><Relationship Id="rId228" Type="http://schemas.openxmlformats.org/officeDocument/2006/relationships/footer" Target="footer4.xml"/><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19.png"/><Relationship Id="rId109" Type="http://schemas.openxmlformats.org/officeDocument/2006/relationships/image" Target="media/image62.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9.png"/><Relationship Id="rId76" Type="http://schemas.openxmlformats.org/officeDocument/2006/relationships/image" Target="media/image46.wmf"/><Relationship Id="rId97" Type="http://schemas.openxmlformats.org/officeDocument/2006/relationships/oleObject" Target="embeddings/oleObject29.bin"/><Relationship Id="rId104" Type="http://schemas.openxmlformats.org/officeDocument/2006/relationships/oleObject" Target="embeddings/oleObject33.bin"/><Relationship Id="rId120" Type="http://schemas.openxmlformats.org/officeDocument/2006/relationships/oleObject" Target="embeddings/oleObject41.bin"/><Relationship Id="rId125" Type="http://schemas.openxmlformats.org/officeDocument/2006/relationships/image" Target="media/image70.wmf"/><Relationship Id="rId141" Type="http://schemas.openxmlformats.org/officeDocument/2006/relationships/oleObject" Target="embeddings/oleObject53.bin"/><Relationship Id="rId146" Type="http://schemas.openxmlformats.org/officeDocument/2006/relationships/image" Target="media/image79.wmf"/><Relationship Id="rId167" Type="http://schemas.openxmlformats.org/officeDocument/2006/relationships/image" Target="media/image87.wmf"/><Relationship Id="rId188" Type="http://schemas.openxmlformats.org/officeDocument/2006/relationships/image" Target="media/image92.wmf"/><Relationship Id="rId7" Type="http://schemas.openxmlformats.org/officeDocument/2006/relationships/footnotes" Target="footnotes.xml"/><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oleObject" Target="embeddings/oleObject65.bin"/><Relationship Id="rId183" Type="http://schemas.openxmlformats.org/officeDocument/2006/relationships/oleObject" Target="embeddings/oleObject81.bin"/><Relationship Id="rId213" Type="http://schemas.openxmlformats.org/officeDocument/2006/relationships/oleObject" Target="embeddings/oleObject95.bin"/><Relationship Id="rId218" Type="http://schemas.openxmlformats.org/officeDocument/2006/relationships/image" Target="media/image109.e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2.png"/><Relationship Id="rId40" Type="http://schemas.openxmlformats.org/officeDocument/2006/relationships/image" Target="media/image20.png"/><Relationship Id="rId45" Type="http://schemas.openxmlformats.org/officeDocument/2006/relationships/oleObject" Target="embeddings/oleObject10.bin"/><Relationship Id="rId66" Type="http://schemas.openxmlformats.org/officeDocument/2006/relationships/image" Target="media/image39.wmf"/><Relationship Id="rId87" Type="http://schemas.openxmlformats.org/officeDocument/2006/relationships/oleObject" Target="embeddings/oleObject24.bin"/><Relationship Id="rId110" Type="http://schemas.openxmlformats.org/officeDocument/2006/relationships/oleObject" Target="embeddings/oleObject36.bin"/><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50.bin"/><Relationship Id="rId157" Type="http://schemas.openxmlformats.org/officeDocument/2006/relationships/image" Target="media/image84.wmf"/><Relationship Id="rId178" Type="http://schemas.openxmlformats.org/officeDocument/2006/relationships/oleObject" Target="embeddings/oleObject78.bin"/><Relationship Id="rId61" Type="http://schemas.openxmlformats.org/officeDocument/2006/relationships/image" Target="media/image35.png"/><Relationship Id="rId82" Type="http://schemas.openxmlformats.org/officeDocument/2006/relationships/image" Target="media/image49.wmf"/><Relationship Id="rId152" Type="http://schemas.openxmlformats.org/officeDocument/2006/relationships/image" Target="media/image82.wmf"/><Relationship Id="rId173" Type="http://schemas.openxmlformats.org/officeDocument/2006/relationships/oleObject" Target="embeddings/oleObject73.bin"/><Relationship Id="rId194" Type="http://schemas.openxmlformats.org/officeDocument/2006/relationships/oleObject" Target="embeddings/oleObject88.bin"/><Relationship Id="rId199" Type="http://schemas.openxmlformats.org/officeDocument/2006/relationships/image" Target="media/image97.wmf"/><Relationship Id="rId203" Type="http://schemas.openxmlformats.org/officeDocument/2006/relationships/image" Target="media/image99.png"/><Relationship Id="rId208" Type="http://schemas.openxmlformats.org/officeDocument/2006/relationships/image" Target="media/image104.wmf"/><Relationship Id="rId229" Type="http://schemas.openxmlformats.org/officeDocument/2006/relationships/fontTable" Target="fontTable.xml"/><Relationship Id="rId19" Type="http://schemas.openxmlformats.org/officeDocument/2006/relationships/image" Target="media/image7.png"/><Relationship Id="rId224" Type="http://schemas.openxmlformats.org/officeDocument/2006/relationships/image" Target="media/image112.png"/><Relationship Id="rId14" Type="http://schemas.openxmlformats.org/officeDocument/2006/relationships/image" Target="media/image2.png"/><Relationship Id="rId30" Type="http://schemas.openxmlformats.org/officeDocument/2006/relationships/image" Target="media/image16.wmf"/><Relationship Id="rId35" Type="http://schemas.openxmlformats.org/officeDocument/2006/relationships/image" Target="media/image18.png"/><Relationship Id="rId56" Type="http://schemas.openxmlformats.org/officeDocument/2006/relationships/image" Target="media/image30.png"/><Relationship Id="rId77" Type="http://schemas.openxmlformats.org/officeDocument/2006/relationships/oleObject" Target="embeddings/oleObject19.bin"/><Relationship Id="rId100" Type="http://schemas.openxmlformats.org/officeDocument/2006/relationships/image" Target="media/image58.wmf"/><Relationship Id="rId105" Type="http://schemas.openxmlformats.org/officeDocument/2006/relationships/image" Target="media/image60.wmf"/><Relationship Id="rId126" Type="http://schemas.openxmlformats.org/officeDocument/2006/relationships/oleObject" Target="embeddings/oleObject44.bin"/><Relationship Id="rId147" Type="http://schemas.openxmlformats.org/officeDocument/2006/relationships/oleObject" Target="embeddings/oleObject56.bin"/><Relationship Id="rId168" Type="http://schemas.openxmlformats.org/officeDocument/2006/relationships/oleObject" Target="embeddings/oleObject69.bin"/><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oleObject" Target="embeddings/oleObject17.bin"/><Relationship Id="rId93" Type="http://schemas.openxmlformats.org/officeDocument/2006/relationships/oleObject" Target="embeddings/oleObject27.bin"/><Relationship Id="rId98" Type="http://schemas.openxmlformats.org/officeDocument/2006/relationships/image" Target="media/image57.wmf"/><Relationship Id="rId121" Type="http://schemas.openxmlformats.org/officeDocument/2006/relationships/image" Target="media/image68.wmf"/><Relationship Id="rId142" Type="http://schemas.openxmlformats.org/officeDocument/2006/relationships/image" Target="media/image77.wmf"/><Relationship Id="rId163" Type="http://schemas.openxmlformats.org/officeDocument/2006/relationships/image" Target="media/image86.wmf"/><Relationship Id="rId184" Type="http://schemas.openxmlformats.org/officeDocument/2006/relationships/image" Target="media/image91.wmf"/><Relationship Id="rId189" Type="http://schemas.openxmlformats.org/officeDocument/2006/relationships/oleObject" Target="embeddings/oleObject85.bin"/><Relationship Id="rId219" Type="http://schemas.openxmlformats.org/officeDocument/2006/relationships/oleObject" Target="embeddings/oleObject98.bin"/><Relationship Id="rId3" Type="http://schemas.openxmlformats.org/officeDocument/2006/relationships/styles" Target="styles.xml"/><Relationship Id="rId214" Type="http://schemas.openxmlformats.org/officeDocument/2006/relationships/image" Target="media/image107.wmf"/><Relationship Id="rId230" Type="http://schemas.openxmlformats.org/officeDocument/2006/relationships/theme" Target="theme/theme1.xml"/><Relationship Id="rId25" Type="http://schemas.openxmlformats.org/officeDocument/2006/relationships/image" Target="media/image13.wmf"/><Relationship Id="rId46" Type="http://schemas.openxmlformats.org/officeDocument/2006/relationships/image" Target="media/image24.wmf"/><Relationship Id="rId67" Type="http://schemas.openxmlformats.org/officeDocument/2006/relationships/oleObject" Target="embeddings/oleObject16.bin"/><Relationship Id="rId116" Type="http://schemas.openxmlformats.org/officeDocument/2006/relationships/oleObject" Target="embeddings/oleObject39.bin"/><Relationship Id="rId137" Type="http://schemas.openxmlformats.org/officeDocument/2006/relationships/image" Target="media/image75.wmf"/><Relationship Id="rId158" Type="http://schemas.openxmlformats.org/officeDocument/2006/relationships/oleObject" Target="embeddings/oleObject62.bin"/><Relationship Id="rId20" Type="http://schemas.openxmlformats.org/officeDocument/2006/relationships/image" Target="media/image8.png"/><Relationship Id="rId41" Type="http://schemas.openxmlformats.org/officeDocument/2006/relationships/image" Target="media/image21.wmf"/><Relationship Id="rId62" Type="http://schemas.openxmlformats.org/officeDocument/2006/relationships/image" Target="media/image36.png"/><Relationship Id="rId83" Type="http://schemas.openxmlformats.org/officeDocument/2006/relationships/oleObject" Target="embeddings/oleObject22.bin"/><Relationship Id="rId88" Type="http://schemas.openxmlformats.org/officeDocument/2006/relationships/image" Target="media/image52.wmf"/><Relationship Id="rId111" Type="http://schemas.openxmlformats.org/officeDocument/2006/relationships/image" Target="media/image63.wmf"/><Relationship Id="rId132" Type="http://schemas.openxmlformats.org/officeDocument/2006/relationships/oleObject" Target="embeddings/oleObject47.bin"/><Relationship Id="rId153" Type="http://schemas.openxmlformats.org/officeDocument/2006/relationships/oleObject" Target="embeddings/oleObject59.bin"/><Relationship Id="rId174" Type="http://schemas.openxmlformats.org/officeDocument/2006/relationships/oleObject" Target="embeddings/oleObject74.bin"/><Relationship Id="rId179" Type="http://schemas.openxmlformats.org/officeDocument/2006/relationships/image" Target="media/image89.wmf"/><Relationship Id="rId195" Type="http://schemas.openxmlformats.org/officeDocument/2006/relationships/oleObject" Target="embeddings/oleObject89.bin"/><Relationship Id="rId209" Type="http://schemas.openxmlformats.org/officeDocument/2006/relationships/oleObject" Target="embeddings/oleObject93.bin"/><Relationship Id="rId190" Type="http://schemas.openxmlformats.org/officeDocument/2006/relationships/image" Target="media/image93.wmf"/><Relationship Id="rId204" Type="http://schemas.openxmlformats.org/officeDocument/2006/relationships/image" Target="media/image100.png"/><Relationship Id="rId220" Type="http://schemas.openxmlformats.org/officeDocument/2006/relationships/image" Target="media/image110.emf"/><Relationship Id="rId225" Type="http://schemas.openxmlformats.org/officeDocument/2006/relationships/image" Target="media/image113.png"/><Relationship Id="rId15" Type="http://schemas.openxmlformats.org/officeDocument/2006/relationships/image" Target="media/image3.png"/><Relationship Id="rId36" Type="http://schemas.openxmlformats.org/officeDocument/2006/relationships/oleObject" Target="embeddings/oleObject6.bin"/><Relationship Id="rId57" Type="http://schemas.openxmlformats.org/officeDocument/2006/relationships/image" Target="media/image31.png"/><Relationship Id="rId106" Type="http://schemas.openxmlformats.org/officeDocument/2006/relationships/oleObject" Target="embeddings/oleObject34.bin"/><Relationship Id="rId127" Type="http://schemas.openxmlformats.org/officeDocument/2006/relationships/image" Target="media/image71.wmf"/><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27.wmf"/><Relationship Id="rId73" Type="http://schemas.openxmlformats.org/officeDocument/2006/relationships/image" Target="media/image44.wmf"/><Relationship Id="rId78" Type="http://schemas.openxmlformats.org/officeDocument/2006/relationships/image" Target="media/image47.wmf"/><Relationship Id="rId94" Type="http://schemas.openxmlformats.org/officeDocument/2006/relationships/image" Target="media/image55.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2.bin"/><Relationship Id="rId143" Type="http://schemas.openxmlformats.org/officeDocument/2006/relationships/oleObject" Target="embeddings/oleObject54.bin"/><Relationship Id="rId148" Type="http://schemas.openxmlformats.org/officeDocument/2006/relationships/image" Target="media/image80.wmf"/><Relationship Id="rId164" Type="http://schemas.openxmlformats.org/officeDocument/2006/relationships/oleObject" Target="embeddings/oleObject66.bin"/><Relationship Id="rId169" Type="http://schemas.openxmlformats.org/officeDocument/2006/relationships/oleObject" Target="embeddings/oleObject70.bin"/><Relationship Id="rId185" Type="http://schemas.openxmlformats.org/officeDocument/2006/relationships/oleObject" Target="embeddings/oleObject82.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79.bin"/><Relationship Id="rId210" Type="http://schemas.openxmlformats.org/officeDocument/2006/relationships/image" Target="media/image105.wmf"/><Relationship Id="rId215" Type="http://schemas.openxmlformats.org/officeDocument/2006/relationships/oleObject" Target="embeddings/oleObject96.bin"/><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40.png"/><Relationship Id="rId89" Type="http://schemas.openxmlformats.org/officeDocument/2006/relationships/oleObject" Target="embeddings/oleObject25.bin"/><Relationship Id="rId112" Type="http://schemas.openxmlformats.org/officeDocument/2006/relationships/oleObject" Target="embeddings/oleObject37.bin"/><Relationship Id="rId133" Type="http://schemas.openxmlformats.org/officeDocument/2006/relationships/oleObject" Target="embeddings/oleObject48.bin"/><Relationship Id="rId154" Type="http://schemas.openxmlformats.org/officeDocument/2006/relationships/oleObject" Target="embeddings/oleObject60.bin"/><Relationship Id="rId175" Type="http://schemas.openxmlformats.org/officeDocument/2006/relationships/oleObject" Target="embeddings/oleObject75.bin"/><Relationship Id="rId196" Type="http://schemas.openxmlformats.org/officeDocument/2006/relationships/image" Target="media/image95.png"/><Relationship Id="rId200" Type="http://schemas.openxmlformats.org/officeDocument/2006/relationships/oleObject" Target="embeddings/oleObject91.bin"/><Relationship Id="rId16" Type="http://schemas.openxmlformats.org/officeDocument/2006/relationships/image" Target="media/image4.png"/><Relationship Id="rId221" Type="http://schemas.openxmlformats.org/officeDocument/2006/relationships/oleObject" Target="embeddings/oleObject99.bin"/><Relationship Id="rId37" Type="http://schemas.openxmlformats.org/officeDocument/2006/relationships/oleObject" Target="embeddings/oleObject7.bin"/><Relationship Id="rId58" Type="http://schemas.openxmlformats.org/officeDocument/2006/relationships/image" Target="media/image32.png"/><Relationship Id="rId79" Type="http://schemas.openxmlformats.org/officeDocument/2006/relationships/oleObject" Target="embeddings/oleObject20.bin"/><Relationship Id="rId102" Type="http://schemas.openxmlformats.org/officeDocument/2006/relationships/oleObject" Target="embeddings/oleObject32.bin"/><Relationship Id="rId123" Type="http://schemas.openxmlformats.org/officeDocument/2006/relationships/image" Target="media/image69.wmf"/><Relationship Id="rId144" Type="http://schemas.openxmlformats.org/officeDocument/2006/relationships/image" Target="media/image78.wmf"/><Relationship Id="rId90" Type="http://schemas.openxmlformats.org/officeDocument/2006/relationships/image" Target="media/image53.wmf"/><Relationship Id="rId165" Type="http://schemas.openxmlformats.org/officeDocument/2006/relationships/oleObject" Target="embeddings/oleObject67.bin"/><Relationship Id="rId186" Type="http://schemas.openxmlformats.org/officeDocument/2006/relationships/oleObject" Target="embeddings/oleObject83.bin"/><Relationship Id="rId211" Type="http://schemas.openxmlformats.org/officeDocument/2006/relationships/oleObject" Target="embeddings/oleObject9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54DFA-7E04-43FC-BB2F-A559255FFC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4</TotalTime>
  <Pages>65</Pages>
  <Words>12872</Words>
  <Characters>73375</Characters>
  <Application>Microsoft Office Word</Application>
  <DocSecurity>0</DocSecurity>
  <Lines>611</Lines>
  <Paragraphs>172</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860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Nguyen Trung Kien</dc:creator>
  <cp:lastModifiedBy>kaka</cp:lastModifiedBy>
  <cp:revision>25</cp:revision>
  <cp:lastPrinted>2012-06-07T17:14:00Z</cp:lastPrinted>
  <dcterms:created xsi:type="dcterms:W3CDTF">2012-12-07T01:32:00Z</dcterms:created>
  <dcterms:modified xsi:type="dcterms:W3CDTF">2012-12-07T1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